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74A41" w:rsidRPr="001E1371" w:rsidRDefault="00D74A41" w:rsidP="00452C90">
      <w:pPr>
        <w:shd w:val="clear" w:color="auto" w:fill="FFFFFF"/>
        <w:ind w:firstLine="0"/>
        <w:jc w:val="center"/>
        <w:rPr>
          <w:caps/>
          <w:sz w:val="24"/>
          <w:szCs w:val="24"/>
        </w:rPr>
      </w:pPr>
      <w:r w:rsidRPr="001E1371">
        <w:rPr>
          <w:sz w:val="24"/>
          <w:szCs w:val="24"/>
        </w:rPr>
        <w:t>МИНИСТЕРСТВО ОБРАЗОВАНИЯ И НАУКИ РОССИЙСКОЙ ФЕДЕРАЦИИ</w:t>
      </w:r>
    </w:p>
    <w:p w:rsidR="00D74A41" w:rsidRDefault="00D74A41" w:rsidP="00452C90">
      <w:pPr>
        <w:ind w:firstLine="0"/>
        <w:jc w:val="center"/>
        <w:rPr>
          <w:sz w:val="22"/>
        </w:rPr>
      </w:pPr>
      <w:r>
        <w:rPr>
          <w:sz w:val="22"/>
        </w:rPr>
        <w:t xml:space="preserve">Федеральное государственное автономное образовательное учреждение </w:t>
      </w:r>
    </w:p>
    <w:p w:rsidR="00D74A41" w:rsidRDefault="00D74A41" w:rsidP="00452C90">
      <w:pPr>
        <w:shd w:val="clear" w:color="auto" w:fill="FFFFFF"/>
        <w:ind w:firstLine="0"/>
        <w:jc w:val="center"/>
        <w:rPr>
          <w:sz w:val="22"/>
        </w:rPr>
      </w:pPr>
      <w:r>
        <w:rPr>
          <w:sz w:val="22"/>
        </w:rPr>
        <w:t>высшего профессионального образования</w:t>
      </w:r>
    </w:p>
    <w:p w:rsidR="00D74A41" w:rsidRDefault="00D74A41" w:rsidP="00452C90">
      <w:pPr>
        <w:shd w:val="clear" w:color="auto" w:fill="FFFFFF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«</w:t>
      </w:r>
      <w:sdt>
        <w:sdtPr>
          <w:rPr>
            <w:b/>
            <w:bCs/>
            <w:szCs w:val="28"/>
          </w:rPr>
          <w:alias w:val="Организация"/>
          <w:tag w:val=""/>
          <w:id w:val="927457755"/>
          <w:placeholder>
            <w:docPart w:val="8793E29E9A114FEDBF0913B3A561F53E"/>
          </w:placeholder>
          <w:dataBinding w:prefixMappings="xmlns:ns0='http://schemas.openxmlformats.org/officeDocument/2006/extended-properties' " w:xpath="/ns0:Properties[1]/ns0:Company[1]" w:storeItemID="{6668398D-A668-4E3E-A5EB-62B293D839F1}"/>
          <w:text/>
        </w:sdtPr>
        <w:sdtEndPr/>
        <w:sdtContent>
          <w:r w:rsidR="00864103" w:rsidRPr="00D553F4">
            <w:rPr>
              <w:b/>
              <w:bCs/>
              <w:szCs w:val="28"/>
            </w:rPr>
            <w:t>Дальневосточный федеральный университет</w:t>
          </w:r>
        </w:sdtContent>
      </w:sdt>
      <w:r>
        <w:rPr>
          <w:b/>
          <w:bCs/>
          <w:szCs w:val="28"/>
        </w:rPr>
        <w:t>»</w:t>
      </w:r>
    </w:p>
    <w:p w:rsidR="00D74A41" w:rsidRPr="00FB5917" w:rsidRDefault="00D74A41" w:rsidP="00452C90">
      <w:pPr>
        <w:ind w:firstLine="0"/>
        <w:jc w:val="center"/>
        <w:rPr>
          <w:b/>
          <w:bCs/>
        </w:rPr>
      </w:pPr>
    </w:p>
    <w:p w:rsidR="00D74A41" w:rsidRDefault="00D74A41" w:rsidP="00452C90">
      <w:pPr>
        <w:pBdr>
          <w:top w:val="thinThickSmallGap" w:sz="24" w:space="1" w:color="auto"/>
        </w:pBdr>
        <w:ind w:firstLine="0"/>
        <w:jc w:val="center"/>
      </w:pPr>
    </w:p>
    <w:p w:rsidR="00D74A41" w:rsidRDefault="00D74A41" w:rsidP="00452C90">
      <w:pPr>
        <w:pBdr>
          <w:top w:val="thinThickSmallGap" w:sz="24" w:space="1" w:color="auto"/>
        </w:pBdr>
        <w:ind w:firstLine="0"/>
        <w:jc w:val="center"/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1"/>
      </w:tblGrid>
      <w:tr w:rsidR="00D74A41" w:rsidRPr="00C46F04" w:rsidTr="007C3A14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p w:rsidR="00D74A41" w:rsidRPr="00C46F04" w:rsidRDefault="00D74A41" w:rsidP="00452C90">
            <w:pPr>
              <w:widowControl w:val="0"/>
              <w:ind w:firstLine="0"/>
              <w:jc w:val="center"/>
              <w:rPr>
                <w:szCs w:val="28"/>
              </w:rPr>
            </w:pPr>
            <w:r>
              <w:rPr>
                <w:b/>
                <w:szCs w:val="28"/>
              </w:rPr>
              <w:t>ШКОЛА ЕСТЕСТВЕННЫХ НАУК</w:t>
            </w:r>
          </w:p>
        </w:tc>
      </w:tr>
    </w:tbl>
    <w:p w:rsidR="00D74A41" w:rsidRPr="00DF7023" w:rsidRDefault="00D74A41" w:rsidP="00452C90">
      <w:pPr>
        <w:widowControl w:val="0"/>
        <w:ind w:firstLine="0"/>
        <w:jc w:val="center"/>
        <w:rPr>
          <w:bCs/>
          <w:szCs w:val="28"/>
        </w:rPr>
      </w:pPr>
    </w:p>
    <w:p w:rsidR="00D74A41" w:rsidRDefault="00D74A41" w:rsidP="00452C90">
      <w:pPr>
        <w:widowControl w:val="0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 xml:space="preserve">Кафедра </w:t>
      </w:r>
      <w:r w:rsidR="00291C65">
        <w:rPr>
          <w:b/>
          <w:bCs/>
          <w:szCs w:val="28"/>
        </w:rPr>
        <w:t>информатики</w:t>
      </w:r>
      <w:r w:rsidR="0069693C">
        <w:rPr>
          <w:b/>
          <w:bCs/>
          <w:szCs w:val="28"/>
        </w:rPr>
        <w:t xml:space="preserve"> и компьютерных наук</w:t>
      </w:r>
    </w:p>
    <w:p w:rsidR="00D74A41" w:rsidRDefault="00D74A41" w:rsidP="00452C90">
      <w:pPr>
        <w:widowControl w:val="0"/>
        <w:ind w:firstLine="0"/>
        <w:jc w:val="center"/>
        <w:rPr>
          <w:szCs w:val="28"/>
        </w:rPr>
      </w:pPr>
    </w:p>
    <w:p w:rsidR="00D74A41" w:rsidRDefault="00D74A41" w:rsidP="00452C90">
      <w:pPr>
        <w:widowControl w:val="0"/>
        <w:ind w:firstLine="0"/>
        <w:jc w:val="center"/>
        <w:rPr>
          <w:szCs w:val="28"/>
        </w:rPr>
      </w:pPr>
    </w:p>
    <w:p w:rsidR="00D74A41" w:rsidRPr="00DF7023" w:rsidRDefault="00D74A41" w:rsidP="00452C90">
      <w:pPr>
        <w:widowControl w:val="0"/>
        <w:ind w:firstLine="0"/>
        <w:jc w:val="center"/>
        <w:rPr>
          <w:szCs w:val="28"/>
        </w:rPr>
      </w:pPr>
    </w:p>
    <w:sdt>
      <w:sdtPr>
        <w:rPr>
          <w:szCs w:val="28"/>
        </w:rPr>
        <w:alias w:val="Автор"/>
        <w:tag w:val=""/>
        <w:id w:val="-819882160"/>
        <w:placeholder>
          <w:docPart w:val="B685272B934249AD813E05464254ACF4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p w:rsidR="00D74A41" w:rsidRPr="00546EA1" w:rsidRDefault="001A6F44" w:rsidP="00452C90">
          <w:pPr>
            <w:widowControl w:val="0"/>
            <w:ind w:firstLine="0"/>
            <w:jc w:val="center"/>
            <w:rPr>
              <w:szCs w:val="28"/>
            </w:rPr>
          </w:pPr>
          <w:r w:rsidRPr="00996F48">
            <w:rPr>
              <w:szCs w:val="28"/>
            </w:rPr>
            <w:t>Константинов Остап Владимирович</w:t>
          </w:r>
        </w:p>
      </w:sdtContent>
    </w:sdt>
    <w:p w:rsidR="00D74A41" w:rsidRPr="00BF2E62" w:rsidRDefault="00D74A41" w:rsidP="00452C90">
      <w:pPr>
        <w:widowControl w:val="0"/>
        <w:ind w:firstLine="0"/>
        <w:jc w:val="center"/>
        <w:rPr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571"/>
      </w:tblGrid>
      <w:tr w:rsidR="00D74A41" w:rsidRPr="00C46F04" w:rsidTr="007C3A14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sdt>
            <w:sdtPr>
              <w:rPr>
                <w:szCs w:val="28"/>
              </w:rPr>
              <w:alias w:val="Название"/>
              <w:tag w:val=""/>
              <w:id w:val="-455413598"/>
              <w:placeholder>
                <w:docPart w:val="39F140B84EFD411399E0075C00382328"/>
              </w:placeholder>
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<w:text/>
            </w:sdtPr>
            <w:sdtEndPr/>
            <w:sdtContent>
              <w:p w:rsidR="00D74A41" w:rsidRPr="00630F0F" w:rsidRDefault="00864103" w:rsidP="00452C90">
                <w:pPr>
                  <w:widowControl w:val="0"/>
                  <w:ind w:firstLine="0"/>
                  <w:jc w:val="center"/>
                  <w:rPr>
                    <w:b/>
                    <w:szCs w:val="28"/>
                  </w:rPr>
                </w:pPr>
                <w:r w:rsidRPr="00E250A3">
                  <w:rPr>
                    <w:szCs w:val="28"/>
                  </w:rPr>
                  <w:t>ПРОЕКТИРОВАНИЕ И РАЗРАБОТКА ИНФОРМАЦИОННОЙ СИСТЕМЫ «ТУРАГЕНСТВО»</w:t>
                </w:r>
              </w:p>
            </w:sdtContent>
          </w:sdt>
        </w:tc>
      </w:tr>
    </w:tbl>
    <w:p w:rsidR="00D74A41" w:rsidRDefault="00D74A41" w:rsidP="00DF7023">
      <w:pPr>
        <w:widowControl w:val="0"/>
        <w:ind w:firstLine="0"/>
        <w:jc w:val="center"/>
        <w:rPr>
          <w:szCs w:val="28"/>
        </w:rPr>
      </w:pPr>
    </w:p>
    <w:sdt>
      <w:sdtPr>
        <w:rPr>
          <w:b/>
          <w:bCs/>
          <w:szCs w:val="28"/>
        </w:rPr>
        <w:alias w:val="Категория"/>
        <w:tag w:val=""/>
        <w:id w:val="-788280288"/>
        <w:placeholder>
          <w:docPart w:val="E94EC6CF9AA04860825A960A8C9A566F"/>
        </w:placeholder>
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<w:text/>
      </w:sdtPr>
      <w:sdtEndPr/>
      <w:sdtContent>
        <w:p w:rsidR="00D74A41" w:rsidRPr="00933B7B" w:rsidRDefault="00864103" w:rsidP="00452C90">
          <w:pPr>
            <w:widowControl w:val="0"/>
            <w:ind w:firstLine="0"/>
            <w:jc w:val="center"/>
            <w:rPr>
              <w:b/>
              <w:bCs/>
              <w:szCs w:val="28"/>
            </w:rPr>
          </w:pPr>
          <w:r w:rsidRPr="003A2FDE">
            <w:rPr>
              <w:b/>
              <w:bCs/>
              <w:szCs w:val="28"/>
            </w:rPr>
            <w:t>КУРСОВАЯ РАБОТА</w:t>
          </w:r>
        </w:p>
      </w:sdtContent>
    </w:sdt>
    <w:p w:rsidR="00D74A41" w:rsidRDefault="00D74A41" w:rsidP="00452C90">
      <w:pPr>
        <w:widowControl w:val="0"/>
        <w:ind w:firstLine="0"/>
        <w:jc w:val="center"/>
        <w:rPr>
          <w:szCs w:val="28"/>
        </w:rPr>
      </w:pPr>
    </w:p>
    <w:p w:rsidR="00D74A41" w:rsidRDefault="00D74A41" w:rsidP="00DF7023">
      <w:pPr>
        <w:widowControl w:val="0"/>
        <w:ind w:firstLine="0"/>
        <w:jc w:val="center"/>
        <w:rPr>
          <w:szCs w:val="28"/>
        </w:rPr>
      </w:pPr>
    </w:p>
    <w:p w:rsidR="00D74A41" w:rsidRDefault="00D74A41" w:rsidP="00DF7023">
      <w:pPr>
        <w:widowControl w:val="0"/>
        <w:ind w:firstLine="0"/>
        <w:jc w:val="center"/>
        <w:rPr>
          <w:szCs w:val="28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28"/>
        <w:gridCol w:w="5103"/>
      </w:tblGrid>
      <w:tr w:rsidR="00D74A41" w:rsidTr="007C3A14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D74A41" w:rsidRDefault="00D74A41" w:rsidP="00745CB2">
            <w:pPr>
              <w:pStyle w:val="a5"/>
              <w:tabs>
                <w:tab w:val="left" w:pos="5954"/>
              </w:tabs>
              <w:ind w:firstLine="0"/>
              <w:jc w:val="left"/>
              <w:rPr>
                <w:sz w:val="24"/>
                <w:szCs w:val="24"/>
              </w:rPr>
            </w:pPr>
            <w:r w:rsidRPr="001D1F82">
              <w:t>Студент гр</w:t>
            </w:r>
            <w:r>
              <w:t xml:space="preserve">. Б8219 </w:t>
            </w:r>
            <w:r w:rsidR="00745CB2">
              <w:rPr>
                <w:sz w:val="24"/>
                <w:szCs w:val="24"/>
              </w:rPr>
              <w:t xml:space="preserve"> </w:t>
            </w:r>
          </w:p>
          <w:p w:rsidR="00745CB2" w:rsidRPr="00745CB2" w:rsidRDefault="00745CB2" w:rsidP="00745CB2">
            <w:pPr>
              <w:pStyle w:val="a5"/>
              <w:tabs>
                <w:tab w:val="left" w:pos="5954"/>
              </w:tabs>
              <w:ind w:firstLine="0"/>
              <w:jc w:val="left"/>
              <w:rPr>
                <w:u w:val="single"/>
              </w:rPr>
            </w:pPr>
            <w:r w:rsidRPr="00745CB2">
              <w:rPr>
                <w:u w:val="single"/>
              </w:rPr>
              <w:t xml:space="preserve">О.В. Константинов </w:t>
            </w:r>
          </w:p>
          <w:p w:rsidR="00745CB2" w:rsidRDefault="00745CB2" w:rsidP="00745CB2">
            <w:pPr>
              <w:pStyle w:val="a5"/>
              <w:tabs>
                <w:tab w:val="left" w:pos="5954"/>
              </w:tabs>
              <w:ind w:firstLine="0"/>
              <w:jc w:val="left"/>
            </w:pPr>
          </w:p>
        </w:tc>
      </w:tr>
      <w:tr w:rsidR="00D74A41" w:rsidTr="007C3A14">
        <w:trPr>
          <w:gridBefore w:val="1"/>
          <w:wBefore w:w="4928" w:type="dxa"/>
        </w:trPr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745CB2" w:rsidRDefault="00D74A41" w:rsidP="00452C90">
            <w:pPr>
              <w:widowControl w:val="0"/>
              <w:ind w:firstLine="0"/>
              <w:rPr>
                <w:szCs w:val="28"/>
              </w:rPr>
            </w:pPr>
            <w:r>
              <w:rPr>
                <w:szCs w:val="28"/>
              </w:rPr>
              <w:t>Руководитель  ст. преподаватель</w:t>
            </w:r>
          </w:p>
          <w:sdt>
            <w:sdtPr>
              <w:rPr>
                <w:szCs w:val="28"/>
                <w:u w:val="single"/>
              </w:rPr>
              <w:alias w:val="Руководитель"/>
              <w:tag w:val=""/>
              <w:id w:val="-964342011"/>
              <w:placeholder>
                <w:docPart w:val="76719BB4A2DF4356B4438C52FF7EA5EF"/>
              </w:placeholder>
              <w:dataBinding w:prefixMappings="xmlns:ns0='http://schemas.openxmlformats.org/officeDocument/2006/extended-properties' " w:xpath="/ns0:Properties[1]/ns0:Manager[1]" w:storeItemID="{6668398D-A668-4E3E-A5EB-62B293D839F1}"/>
              <w:text/>
            </w:sdtPr>
            <w:sdtEndPr/>
            <w:sdtContent>
              <w:p w:rsidR="00EB2486" w:rsidRPr="00D74A41" w:rsidRDefault="00EB2486" w:rsidP="00EB2486">
                <w:pPr>
                  <w:widowControl w:val="0"/>
                  <w:ind w:firstLine="0"/>
                  <w:rPr>
                    <w:szCs w:val="28"/>
                    <w:u w:val="single"/>
                  </w:rPr>
                </w:pPr>
                <w:r w:rsidRPr="003715C0">
                  <w:rPr>
                    <w:szCs w:val="28"/>
                    <w:u w:val="single"/>
                  </w:rPr>
                  <w:t>Г.Л. Березкина</w:t>
                </w:r>
              </w:p>
            </w:sdtContent>
          </w:sdt>
          <w:p w:rsidR="00D74A41" w:rsidRDefault="00D74A41" w:rsidP="00EB2486">
            <w:pPr>
              <w:widowControl w:val="0"/>
              <w:ind w:firstLine="0"/>
              <w:rPr>
                <w:szCs w:val="28"/>
              </w:rPr>
            </w:pPr>
          </w:p>
        </w:tc>
      </w:tr>
      <w:tr w:rsidR="00D74A41" w:rsidTr="007C3A14">
        <w:tc>
          <w:tcPr>
            <w:tcW w:w="4928" w:type="dxa"/>
            <w:tcBorders>
              <w:top w:val="nil"/>
              <w:left w:val="nil"/>
              <w:bottom w:val="nil"/>
              <w:right w:val="nil"/>
            </w:tcBorders>
          </w:tcPr>
          <w:p w:rsidR="00D74A41" w:rsidRDefault="00D74A41" w:rsidP="00452C90">
            <w:pPr>
              <w:ind w:firstLine="0"/>
              <w:jc w:val="center"/>
              <w:rPr>
                <w:szCs w:val="28"/>
              </w:rPr>
            </w:pPr>
          </w:p>
          <w:p w:rsidR="00D74A41" w:rsidRDefault="00D74A41" w:rsidP="00452C90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Регистрационный №  ________</w:t>
            </w:r>
          </w:p>
          <w:p w:rsidR="00D74A41" w:rsidRDefault="00D74A41" w:rsidP="00452C90">
            <w:pPr>
              <w:ind w:firstLine="0"/>
              <w:rPr>
                <w:szCs w:val="28"/>
              </w:rPr>
            </w:pPr>
            <w:r>
              <w:rPr>
                <w:szCs w:val="28"/>
              </w:rPr>
              <w:t>___________  ___________________</w:t>
            </w:r>
          </w:p>
          <w:p w:rsidR="00D74A41" w:rsidRPr="00DC5580" w:rsidRDefault="00D74A41" w:rsidP="00452C90">
            <w:pPr>
              <w:ind w:firstLine="0"/>
              <w:rPr>
                <w:sz w:val="22"/>
                <w:szCs w:val="22"/>
              </w:rPr>
            </w:pPr>
            <w:r w:rsidRPr="00DC5580">
              <w:rPr>
                <w:sz w:val="22"/>
                <w:szCs w:val="22"/>
              </w:rPr>
              <w:t xml:space="preserve">     </w:t>
            </w:r>
            <w:r w:rsidR="0039726A">
              <w:rPr>
                <w:sz w:val="22"/>
                <w:szCs w:val="22"/>
              </w:rPr>
              <w:t xml:space="preserve">  подпись                     </w:t>
            </w:r>
            <w:r w:rsidRPr="00DC5580">
              <w:rPr>
                <w:sz w:val="22"/>
                <w:szCs w:val="22"/>
              </w:rPr>
              <w:t>И.О.</w:t>
            </w:r>
            <w:r>
              <w:rPr>
                <w:sz w:val="22"/>
                <w:szCs w:val="22"/>
              </w:rPr>
              <w:t xml:space="preserve"> </w:t>
            </w:r>
            <w:r w:rsidRPr="00DC5580">
              <w:rPr>
                <w:sz w:val="22"/>
                <w:szCs w:val="22"/>
              </w:rPr>
              <w:t>Фамилия</w:t>
            </w:r>
          </w:p>
          <w:p w:rsidR="00D74A41" w:rsidRDefault="00D74A41" w:rsidP="00452C90">
            <w:pPr>
              <w:ind w:firstLine="0"/>
              <w:rPr>
                <w:szCs w:val="28"/>
              </w:rPr>
            </w:pPr>
            <w:r w:rsidRPr="00DC5580">
              <w:rPr>
                <w:szCs w:val="28"/>
              </w:rPr>
              <w:t>« _</w:t>
            </w:r>
            <w:r>
              <w:rPr>
                <w:szCs w:val="28"/>
              </w:rPr>
              <w:t>____» ___________________ 2016 г.</w:t>
            </w:r>
          </w:p>
          <w:p w:rsidR="00D74A41" w:rsidRDefault="00D74A41" w:rsidP="00452C90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5103" w:type="dxa"/>
            <w:tcBorders>
              <w:top w:val="nil"/>
              <w:left w:val="nil"/>
              <w:bottom w:val="nil"/>
              <w:right w:val="nil"/>
            </w:tcBorders>
          </w:tcPr>
          <w:p w:rsidR="00D74A41" w:rsidRDefault="00D74A41" w:rsidP="00452C90">
            <w:pPr>
              <w:widowControl w:val="0"/>
              <w:ind w:left="88" w:firstLine="0"/>
              <w:rPr>
                <w:szCs w:val="28"/>
              </w:rPr>
            </w:pPr>
          </w:p>
          <w:p w:rsidR="00D74A41" w:rsidRDefault="00D74A41" w:rsidP="00452C90">
            <w:pPr>
              <w:widowControl w:val="0"/>
              <w:ind w:left="34" w:firstLine="0"/>
              <w:rPr>
                <w:szCs w:val="28"/>
              </w:rPr>
            </w:pPr>
            <w:r>
              <w:rPr>
                <w:szCs w:val="28"/>
              </w:rPr>
              <w:t>Оценка  _________________________</w:t>
            </w:r>
          </w:p>
          <w:p w:rsidR="00D74A41" w:rsidRPr="00DC5580" w:rsidRDefault="00D74A41" w:rsidP="00452C90">
            <w:pPr>
              <w:widowControl w:val="0"/>
              <w:ind w:left="88" w:firstLine="0"/>
              <w:rPr>
                <w:szCs w:val="28"/>
              </w:rPr>
            </w:pPr>
          </w:p>
          <w:p w:rsidR="00D74A41" w:rsidRDefault="00D74A41" w:rsidP="00452C90">
            <w:pPr>
              <w:widowControl w:val="0"/>
              <w:ind w:left="88" w:firstLine="0"/>
              <w:rPr>
                <w:szCs w:val="28"/>
              </w:rPr>
            </w:pPr>
            <w:r>
              <w:rPr>
                <w:szCs w:val="28"/>
              </w:rPr>
              <w:t>____________  ___________________</w:t>
            </w:r>
          </w:p>
          <w:p w:rsidR="00D74A41" w:rsidRPr="00DC5580" w:rsidRDefault="00D74A41" w:rsidP="00452C90">
            <w:pPr>
              <w:widowControl w:val="0"/>
              <w:ind w:left="88" w:firstLine="0"/>
              <w:rPr>
                <w:sz w:val="22"/>
                <w:szCs w:val="22"/>
              </w:rPr>
            </w:pPr>
            <w:r w:rsidRPr="00DC5580">
              <w:rPr>
                <w:sz w:val="22"/>
                <w:szCs w:val="22"/>
              </w:rPr>
              <w:t xml:space="preserve">        по</w:t>
            </w:r>
            <w:r w:rsidR="0039726A">
              <w:rPr>
                <w:sz w:val="22"/>
                <w:szCs w:val="22"/>
              </w:rPr>
              <w:t xml:space="preserve">дпись                      </w:t>
            </w:r>
            <w:r w:rsidRPr="00DC5580">
              <w:rPr>
                <w:sz w:val="22"/>
                <w:szCs w:val="22"/>
              </w:rPr>
              <w:t xml:space="preserve"> И.О.</w:t>
            </w:r>
            <w:r>
              <w:rPr>
                <w:sz w:val="22"/>
                <w:szCs w:val="22"/>
              </w:rPr>
              <w:t xml:space="preserve"> </w:t>
            </w:r>
            <w:r w:rsidRPr="00DC5580">
              <w:rPr>
                <w:sz w:val="22"/>
                <w:szCs w:val="22"/>
              </w:rPr>
              <w:t>Фамилия</w:t>
            </w:r>
          </w:p>
          <w:p w:rsidR="00D74A41" w:rsidRPr="00DC5580" w:rsidRDefault="00D74A41" w:rsidP="00452C90">
            <w:pPr>
              <w:widowControl w:val="0"/>
              <w:ind w:left="88" w:firstLine="0"/>
              <w:rPr>
                <w:szCs w:val="28"/>
              </w:rPr>
            </w:pPr>
          </w:p>
          <w:p w:rsidR="00D74A41" w:rsidRDefault="00D74A41" w:rsidP="00452C90">
            <w:pPr>
              <w:widowControl w:val="0"/>
              <w:ind w:left="88" w:firstLine="0"/>
              <w:rPr>
                <w:szCs w:val="28"/>
              </w:rPr>
            </w:pPr>
            <w:r>
              <w:rPr>
                <w:szCs w:val="28"/>
              </w:rPr>
              <w:t>«_____» ________________ 2016 г.</w:t>
            </w:r>
          </w:p>
          <w:p w:rsidR="00D74A41" w:rsidRDefault="00D74A41" w:rsidP="00452C90">
            <w:pPr>
              <w:widowControl w:val="0"/>
              <w:ind w:left="88" w:firstLine="0"/>
              <w:rPr>
                <w:szCs w:val="28"/>
              </w:rPr>
            </w:pPr>
          </w:p>
        </w:tc>
      </w:tr>
    </w:tbl>
    <w:p w:rsidR="00D74A41" w:rsidRDefault="00D74A41" w:rsidP="00DF7023">
      <w:pPr>
        <w:widowControl w:val="0"/>
        <w:ind w:firstLine="0"/>
        <w:jc w:val="center"/>
        <w:rPr>
          <w:szCs w:val="28"/>
        </w:rPr>
      </w:pPr>
    </w:p>
    <w:p w:rsidR="00D74A41" w:rsidRDefault="00D74A41" w:rsidP="00452C90">
      <w:pPr>
        <w:widowControl w:val="0"/>
        <w:ind w:firstLine="0"/>
        <w:jc w:val="center"/>
        <w:rPr>
          <w:szCs w:val="28"/>
        </w:rPr>
      </w:pPr>
    </w:p>
    <w:p w:rsidR="006F2376" w:rsidRDefault="006F2376" w:rsidP="00452C90">
      <w:pPr>
        <w:widowControl w:val="0"/>
        <w:ind w:firstLine="0"/>
        <w:jc w:val="center"/>
        <w:rPr>
          <w:szCs w:val="28"/>
        </w:rPr>
      </w:pPr>
    </w:p>
    <w:p w:rsidR="006F2376" w:rsidRDefault="006F2376" w:rsidP="00452C90">
      <w:pPr>
        <w:widowControl w:val="0"/>
        <w:ind w:firstLine="0"/>
        <w:jc w:val="center"/>
        <w:rPr>
          <w:szCs w:val="28"/>
        </w:rPr>
      </w:pPr>
    </w:p>
    <w:p w:rsidR="006F2376" w:rsidRDefault="006F2376" w:rsidP="00452C90">
      <w:pPr>
        <w:widowControl w:val="0"/>
        <w:ind w:firstLine="0"/>
        <w:jc w:val="center"/>
        <w:rPr>
          <w:szCs w:val="28"/>
        </w:rPr>
      </w:pPr>
    </w:p>
    <w:p w:rsidR="00D74A41" w:rsidRDefault="00D74A41" w:rsidP="00452C90">
      <w:pPr>
        <w:pStyle w:val="a3"/>
        <w:spacing w:line="240" w:lineRule="auto"/>
        <w:ind w:firstLine="0"/>
        <w:jc w:val="center"/>
      </w:pPr>
      <w:bookmarkStart w:id="0" w:name="_Toc143067983"/>
      <w:bookmarkStart w:id="1" w:name="_Toc150571762"/>
      <w:bookmarkStart w:id="2" w:name="_Toc154462860"/>
      <w:bookmarkStart w:id="3" w:name="_Toc154667207"/>
      <w:bookmarkStart w:id="4" w:name="_Toc182733104"/>
      <w:bookmarkStart w:id="5" w:name="_Toc182735224"/>
      <w:bookmarkStart w:id="6" w:name="_Toc182800955"/>
      <w:bookmarkStart w:id="7" w:name="_Toc184522017"/>
      <w:r>
        <w:t>г. Владивосток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7C78C7" w:rsidRDefault="00D74A41" w:rsidP="00452C90">
      <w:pPr>
        <w:pStyle w:val="a3"/>
        <w:spacing w:line="240" w:lineRule="auto"/>
        <w:ind w:firstLine="0"/>
        <w:jc w:val="center"/>
      </w:pPr>
      <w:r>
        <w:t>2016</w:t>
      </w:r>
    </w:p>
    <w:p w:rsidR="006622AA" w:rsidRDefault="006622AA" w:rsidP="00452C90">
      <w:pPr>
        <w:spacing w:after="200" w:line="276" w:lineRule="auto"/>
        <w:ind w:firstLine="0"/>
        <w:rPr>
          <w:szCs w:val="28"/>
        </w:rPr>
      </w:pPr>
      <w:r>
        <w:br w:type="page"/>
      </w:r>
    </w:p>
    <w:p w:rsidR="00A67F8E" w:rsidRPr="00BC66F9" w:rsidRDefault="00A67F8E" w:rsidP="007546D6">
      <w:pPr>
        <w:pStyle w:val="1"/>
        <w:rPr>
          <w:rFonts w:eastAsiaTheme="minorEastAsia"/>
        </w:rPr>
      </w:pPr>
      <w:bookmarkStart w:id="8" w:name="_Toc472457548"/>
      <w:r w:rsidRPr="00BC66F9">
        <w:rPr>
          <w:rFonts w:eastAsiaTheme="minorEastAsia"/>
        </w:rPr>
        <w:lastRenderedPageBreak/>
        <w:t>Аннотация</w:t>
      </w:r>
      <w:bookmarkEnd w:id="8"/>
    </w:p>
    <w:sdt>
      <w:sdtPr>
        <w:rPr>
          <w:rFonts w:eastAsiaTheme="minorEastAsia"/>
        </w:rPr>
        <w:alias w:val="Аннотация"/>
        <w:tag w:val=""/>
        <w:id w:val="-1458166978"/>
        <w:placeholder>
          <w:docPart w:val="70A62EB50051467DBE84ED0EFDD14D87"/>
        </w:placeholder>
        <w:dataBinding w:prefixMappings="xmlns:ns0='http://schemas.microsoft.com/office/2006/coverPageProps' " w:xpath="/ns0:CoverPageProperties[1]/ns0:Abstract[1]" w:storeItemID="{55AF091B-3C7A-41E3-B477-F2FDAA23CFDA}"/>
        <w:text/>
      </w:sdtPr>
      <w:sdtEndPr/>
      <w:sdtContent>
        <w:p w:rsidR="00870437" w:rsidRDefault="00864103" w:rsidP="00870437">
          <w:pPr>
            <w:rPr>
              <w:rFonts w:eastAsiaTheme="minorEastAsia"/>
            </w:rPr>
          </w:pPr>
          <w:r w:rsidRPr="000F5DD1">
            <w:rPr>
              <w:rFonts w:eastAsiaTheme="minorEastAsia"/>
            </w:rPr>
            <w:t>В настоящем документе описаны основные этапы создания информационной системы «Турагентство» от постановки задачи до непосредственной реализации. Данный документ подготовлен в качестве вида отчетности по предмету «Операционные системы» студентом 2-ого курса направления «Прикладная информатика в экономике» в 2016 году.</w:t>
          </w:r>
        </w:p>
      </w:sdtContent>
    </w:sdt>
    <w:p w:rsidR="00870437" w:rsidRPr="00BC66F9" w:rsidRDefault="00870437" w:rsidP="00870437">
      <w:pPr>
        <w:pStyle w:val="1"/>
        <w:rPr>
          <w:rFonts w:eastAsiaTheme="minorEastAsia"/>
        </w:rPr>
      </w:pPr>
      <w:bookmarkStart w:id="9" w:name="_Toc472457549"/>
      <w:r>
        <w:rPr>
          <w:rFonts w:eastAsiaTheme="minorEastAsia"/>
        </w:rPr>
        <w:lastRenderedPageBreak/>
        <w:t>Содержание</w:t>
      </w:r>
      <w:bookmarkEnd w:id="9"/>
    </w:p>
    <w:bookmarkStart w:id="10" w:name="_GoBack"/>
    <w:bookmarkEnd w:id="10"/>
    <w:p w:rsidR="00052D2B" w:rsidRDefault="00870437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rFonts w:eastAsiaTheme="minorEastAsia"/>
          <w:szCs w:val="28"/>
        </w:rPr>
        <w:fldChar w:fldCharType="begin"/>
      </w:r>
      <w:r>
        <w:rPr>
          <w:rFonts w:eastAsiaTheme="minorEastAsia"/>
          <w:szCs w:val="28"/>
        </w:rPr>
        <w:instrText xml:space="preserve"> TOC \o "1-3" \h \z \u </w:instrText>
      </w:r>
      <w:r>
        <w:rPr>
          <w:rFonts w:eastAsiaTheme="minorEastAsia"/>
          <w:szCs w:val="28"/>
        </w:rPr>
        <w:fldChar w:fldCharType="separate"/>
      </w:r>
      <w:hyperlink w:anchor="_Toc472457548" w:history="1">
        <w:r w:rsidR="00052D2B" w:rsidRPr="0097575C">
          <w:rPr>
            <w:rStyle w:val="af1"/>
            <w:noProof/>
          </w:rPr>
          <w:t>Аннотация</w:t>
        </w:r>
        <w:r w:rsidR="00052D2B">
          <w:rPr>
            <w:noProof/>
            <w:webHidden/>
          </w:rPr>
          <w:tab/>
        </w:r>
        <w:r w:rsidR="00052D2B">
          <w:rPr>
            <w:noProof/>
            <w:webHidden/>
          </w:rPr>
          <w:fldChar w:fldCharType="begin"/>
        </w:r>
        <w:r w:rsidR="00052D2B">
          <w:rPr>
            <w:noProof/>
            <w:webHidden/>
          </w:rPr>
          <w:instrText xml:space="preserve"> PAGEREF _Toc472457548 \h </w:instrText>
        </w:r>
        <w:r w:rsidR="00052D2B">
          <w:rPr>
            <w:noProof/>
            <w:webHidden/>
          </w:rPr>
        </w:r>
        <w:r w:rsidR="00052D2B">
          <w:rPr>
            <w:noProof/>
            <w:webHidden/>
          </w:rPr>
          <w:fldChar w:fldCharType="separate"/>
        </w:r>
        <w:r w:rsidR="00052D2B">
          <w:rPr>
            <w:noProof/>
            <w:webHidden/>
          </w:rPr>
          <w:t>2</w:t>
        </w:r>
        <w:r w:rsidR="00052D2B">
          <w:rPr>
            <w:noProof/>
            <w:webHidden/>
          </w:rPr>
          <w:fldChar w:fldCharType="end"/>
        </w:r>
      </w:hyperlink>
    </w:p>
    <w:p w:rsidR="00052D2B" w:rsidRDefault="00052D2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49" w:history="1">
        <w:r w:rsidRPr="0097575C">
          <w:rPr>
            <w:rStyle w:val="af1"/>
            <w:noProof/>
          </w:rPr>
          <w:t>Содерж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0" w:history="1">
        <w:r w:rsidRPr="0097575C">
          <w:rPr>
            <w:rStyle w:val="af1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1" w:history="1">
        <w:r w:rsidRPr="0097575C">
          <w:rPr>
            <w:rStyle w:val="af1"/>
            <w:noProof/>
          </w:rPr>
          <w:t>Глоссар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2" w:history="1">
        <w:r w:rsidRPr="0097575C">
          <w:rPr>
            <w:rStyle w:val="af1"/>
            <w:noProof/>
          </w:rPr>
          <w:t>Описание предметной област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3" w:history="1">
        <w:r w:rsidRPr="0097575C">
          <w:rPr>
            <w:rStyle w:val="af1"/>
            <w:noProof/>
          </w:rPr>
          <w:t>Неформальная постановка задач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4" w:history="1">
        <w:r w:rsidRPr="0097575C">
          <w:rPr>
            <w:rStyle w:val="af1"/>
            <w:noProof/>
          </w:rPr>
          <w:t>Описание сущ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5" w:history="1">
        <w:r w:rsidRPr="0097575C">
          <w:rPr>
            <w:rStyle w:val="af1"/>
            <w:noProof/>
          </w:rPr>
          <w:t>Диаграмма ER-тип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6" w:history="1">
        <w:r w:rsidRPr="0097575C">
          <w:rPr>
            <w:rStyle w:val="af1"/>
            <w:noProof/>
          </w:rPr>
          <w:t>Диаграмма клас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7" w:history="1">
        <w:r w:rsidRPr="0097575C">
          <w:rPr>
            <w:rStyle w:val="af1"/>
            <w:noProof/>
          </w:rPr>
          <w:t>Диаграммы последователь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8" w:history="1">
        <w:r w:rsidRPr="0097575C">
          <w:rPr>
            <w:rStyle w:val="af1"/>
            <w:noProof/>
          </w:rPr>
          <w:t>Сценарии вариантов использ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59" w:history="1">
        <w:r w:rsidRPr="0097575C">
          <w:rPr>
            <w:rStyle w:val="af1"/>
            <w:noProof/>
          </w:rPr>
          <w:t>Проект интерфейс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60" w:history="1">
        <w:r w:rsidRPr="0097575C">
          <w:rPr>
            <w:rStyle w:val="af1"/>
            <w:noProof/>
          </w:rPr>
          <w:t>Описание структур папок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61" w:history="1">
        <w:r w:rsidRPr="0097575C">
          <w:rPr>
            <w:rStyle w:val="af1"/>
            <w:noProof/>
          </w:rPr>
          <w:t>Обобщенное описание работы програм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052D2B" w:rsidRDefault="00052D2B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72457562" w:history="1">
        <w:r w:rsidRPr="0097575C">
          <w:rPr>
            <w:rStyle w:val="af1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24575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A67F8E" w:rsidRPr="00BC66F9" w:rsidRDefault="00870437" w:rsidP="00BC66F9">
      <w:pPr>
        <w:widowControl w:val="0"/>
        <w:tabs>
          <w:tab w:val="left" w:pos="993"/>
        </w:tabs>
        <w:autoSpaceDE w:val="0"/>
        <w:autoSpaceDN w:val="0"/>
        <w:adjustRightInd w:val="0"/>
        <w:spacing w:line="360" w:lineRule="auto"/>
        <w:rPr>
          <w:rFonts w:eastAsiaTheme="minorEastAsia"/>
          <w:szCs w:val="28"/>
        </w:rPr>
      </w:pPr>
      <w:r>
        <w:rPr>
          <w:rFonts w:eastAsiaTheme="minorEastAsia"/>
          <w:szCs w:val="28"/>
        </w:rPr>
        <w:fldChar w:fldCharType="end"/>
      </w:r>
    </w:p>
    <w:p w:rsidR="00A67F8E" w:rsidRPr="00BC66F9" w:rsidRDefault="00A67F8E" w:rsidP="007546D6">
      <w:pPr>
        <w:pStyle w:val="1"/>
        <w:rPr>
          <w:rFonts w:eastAsiaTheme="minorEastAsia"/>
        </w:rPr>
      </w:pPr>
      <w:bookmarkStart w:id="11" w:name="_Toc472457550"/>
      <w:r w:rsidRPr="00BC66F9">
        <w:rPr>
          <w:rFonts w:eastAsiaTheme="minorEastAsia"/>
        </w:rPr>
        <w:lastRenderedPageBreak/>
        <w:t>Введение</w:t>
      </w:r>
      <w:bookmarkEnd w:id="11"/>
    </w:p>
    <w:p w:rsidR="006622AA" w:rsidRPr="006622AA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В современных туристических организациях со временем накапливается большие объемы данных. Именно от эффективности использования данной информации во многом определяется уровень обслуживания. Современные предприятия широко разворачивают компьютеризацию своей деятельности, так как поиск и обработка вручную занимает очень большой промежуток времени.</w:t>
      </w:r>
    </w:p>
    <w:p w:rsidR="006622AA" w:rsidRPr="006622AA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На сегодняшний день применение баз данных приобрело весьма большое значение для многих организаций, которые для упрощения своей работы применяют компьютерные технологии.</w:t>
      </w:r>
    </w:p>
    <w:p w:rsidR="006622AA" w:rsidRPr="006622AA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Цель курсовой работы - закрепления знаний, полученных при изучении дисциплины, а также получение практических навыков проектирования информационных систем с использованием современных технологий и инструментальных средств.</w:t>
      </w:r>
    </w:p>
    <w:p w:rsidR="006622AA" w:rsidRPr="00BC66F9" w:rsidRDefault="006622AA" w:rsidP="007546D6">
      <w:pPr>
        <w:rPr>
          <w:rFonts w:eastAsiaTheme="minorEastAsia"/>
        </w:rPr>
      </w:pPr>
      <w:r w:rsidRPr="006622AA">
        <w:rPr>
          <w:rFonts w:eastAsiaTheme="minorEastAsia"/>
        </w:rPr>
        <w:t>Задачей курсового проектирования является проектирование информационной системы «</w:t>
      </w:r>
      <w:r w:rsidR="00A67F8E" w:rsidRPr="00BC66F9">
        <w:rPr>
          <w:rFonts w:eastAsiaTheme="minorEastAsia"/>
        </w:rPr>
        <w:t>Турагентство</w:t>
      </w:r>
      <w:r w:rsidRPr="006622AA">
        <w:rPr>
          <w:rFonts w:eastAsiaTheme="minorEastAsia"/>
        </w:rPr>
        <w:t>». А так же, приобретение практических навыков обследования предметной области, концептуального, логического и физическо</w:t>
      </w:r>
      <w:r w:rsidR="00A67F8E" w:rsidRPr="00BC66F9">
        <w:rPr>
          <w:rFonts w:eastAsiaTheme="minorEastAsia"/>
        </w:rPr>
        <w:t>го проектирования базы данных.</w:t>
      </w:r>
    </w:p>
    <w:p w:rsidR="003D1E48" w:rsidRPr="00452C90" w:rsidRDefault="003D1E48" w:rsidP="007546D6"/>
    <w:p w:rsidR="00C10D21" w:rsidRPr="007546D6" w:rsidRDefault="00C10D21" w:rsidP="007546D6">
      <w:pPr>
        <w:pStyle w:val="2"/>
      </w:pPr>
      <w:bookmarkStart w:id="12" w:name="_Toc472457551"/>
      <w:r w:rsidRPr="007546D6">
        <w:t>Глоссарий</w:t>
      </w:r>
      <w:bookmarkEnd w:id="12"/>
    </w:p>
    <w:p w:rsidR="00C10D21" w:rsidRPr="00BC66F9" w:rsidRDefault="00C10D21" w:rsidP="007546D6">
      <w:r w:rsidRPr="00CD0EDC">
        <w:rPr>
          <w:i/>
        </w:rPr>
        <w:t>Туристическое агентство</w:t>
      </w:r>
      <w:r w:rsidRPr="00BC66F9">
        <w:t xml:space="preserve"> - организация, оказывающая услуги по организации туров. </w:t>
      </w:r>
    </w:p>
    <w:p w:rsidR="00C10D21" w:rsidRPr="00BC66F9" w:rsidRDefault="00C10D21" w:rsidP="007546D6">
      <w:r w:rsidRPr="00CD0EDC">
        <w:rPr>
          <w:i/>
        </w:rPr>
        <w:t>Клиент</w:t>
      </w:r>
      <w:r w:rsidRPr="00BC66F9">
        <w:t xml:space="preserve"> - это лицо, которое обратилось в туристическое агентство, чтобы воспользоваться его услугами. </w:t>
      </w:r>
    </w:p>
    <w:p w:rsidR="00C10D21" w:rsidRPr="00BC66F9" w:rsidRDefault="00C10D21" w:rsidP="007546D6">
      <w:proofErr w:type="spellStart"/>
      <w:r w:rsidRPr="00CD0EDC">
        <w:rPr>
          <w:i/>
        </w:rPr>
        <w:t>Турагент</w:t>
      </w:r>
      <w:proofErr w:type="spellEnd"/>
      <w:r w:rsidRPr="00BC66F9">
        <w:t xml:space="preserve"> - работник туристического агентства, который обслуживает клиентов.</w:t>
      </w:r>
    </w:p>
    <w:p w:rsidR="00C10D21" w:rsidRPr="00BC66F9" w:rsidRDefault="00C10D21" w:rsidP="007546D6">
      <w:r w:rsidRPr="00CD0EDC">
        <w:rPr>
          <w:i/>
        </w:rPr>
        <w:t>Администратор</w:t>
      </w:r>
      <w:r w:rsidRPr="00BC66F9">
        <w:t xml:space="preserve"> - работник туристического агентства, который ведет администрирование базы данных.</w:t>
      </w:r>
    </w:p>
    <w:p w:rsidR="00C10D21" w:rsidRPr="00BC66F9" w:rsidRDefault="00C10D21" w:rsidP="007546D6">
      <w:r w:rsidRPr="00CD0EDC">
        <w:rPr>
          <w:i/>
        </w:rPr>
        <w:t>Тур</w:t>
      </w:r>
      <w:r w:rsidRPr="00BC66F9">
        <w:t xml:space="preserve"> - это комплекс различных услуг, предоставляемых туристу</w:t>
      </w:r>
    </w:p>
    <w:p w:rsidR="006622AA" w:rsidRPr="00BC66F9" w:rsidRDefault="00734DC7" w:rsidP="007546D6">
      <w:r w:rsidRPr="00CD0EDC">
        <w:rPr>
          <w:i/>
        </w:rPr>
        <w:t>Горящие туры</w:t>
      </w:r>
      <w:r w:rsidRPr="00BC66F9">
        <w:t xml:space="preserve"> - это туры, по которым отправление назначено на ближайшие 1-4 дня</w:t>
      </w:r>
      <w:r w:rsidR="00132567">
        <w:t>,</w:t>
      </w:r>
      <w:r w:rsidRPr="00BC66F9">
        <w:t xml:space="preserve"> и которые можно приобрести с хорошей скидкой. Сброс цены начинается не раньше, чем за 3-5 дней до вылета и чем ближе вылет, тем ниже цена</w:t>
      </w:r>
    </w:p>
    <w:p w:rsidR="00EB2486" w:rsidRDefault="00734DC7" w:rsidP="007546D6">
      <w:r w:rsidRPr="00CD0EDC">
        <w:rPr>
          <w:i/>
        </w:rPr>
        <w:t>Виза</w:t>
      </w:r>
      <w:r w:rsidRPr="00BC66F9">
        <w:t xml:space="preserve"> - специальная разрешительная надпись в заграничном паспорте либо другом дорожном документе, заменяющем паспорт. Свидетельствует о праве обладателя визы на въезд и пребывание в стране. Выдается компетентными государственными органами, как правило, Консульскими учреждениями, а в некоторых случаях иммиграционными службами (либо органами иностранной полици</w:t>
      </w:r>
      <w:r w:rsidR="007546D6">
        <w:t xml:space="preserve">и) непосредственно на границе. </w:t>
      </w:r>
    </w:p>
    <w:p w:rsidR="00EB2486" w:rsidRPr="00BC66F9" w:rsidRDefault="00EB2486" w:rsidP="007546D6"/>
    <w:p w:rsidR="00734DC7" w:rsidRPr="00BC66F9" w:rsidRDefault="00734DC7" w:rsidP="007546D6">
      <w:pPr>
        <w:pStyle w:val="2"/>
      </w:pPr>
      <w:bookmarkStart w:id="13" w:name="_Toc472457552"/>
      <w:r w:rsidRPr="00BC66F9">
        <w:lastRenderedPageBreak/>
        <w:t>Описание предметной области</w:t>
      </w:r>
      <w:bookmarkEnd w:id="13"/>
    </w:p>
    <w:p w:rsidR="00734DC7" w:rsidRPr="00A479C2" w:rsidRDefault="00734DC7" w:rsidP="00512266">
      <w:r w:rsidRPr="00BC66F9">
        <w:t>Цели туристического агентства: качественное обслуживание с целью привлечения клиентов, получение максимальной прибыли. Эти цели обеспечиваются выполнением следующих задач: предоставление информации об агентстве, предоставление данных о сотрудниках, обеспечение просмотра туров, снабжение каждого тура необходимыми документами, установление обратной связи с клиентом, заполнение заявки с оплатой тура, реализация горящ</w:t>
      </w:r>
      <w:r w:rsidR="00A479C2">
        <w:t>их туров сотрудниками агентства</w:t>
      </w:r>
      <w:r w:rsidR="00A479C2" w:rsidRPr="00A479C2">
        <w:t>.</w:t>
      </w:r>
    </w:p>
    <w:p w:rsidR="00734DC7" w:rsidRPr="00BC66F9" w:rsidRDefault="00734DC7" w:rsidP="00512266">
      <w:r w:rsidRPr="00BC66F9">
        <w:t xml:space="preserve">Туристический рынок работает по биржевому принципу - происходит постоянная сверка спроса и наполняемости, а затем коррекция цен. Даже на стандартные туры (не горящие) цены обновляются туроператорами каждый день. А на горящие - несколько раз в день. Сброс цены может быть связан с тем, что туроператоры покупают места в отелях и самолетах блоками, с запасом перед началом сезона, чтобы потом в сезон не переплачивать, если спрос окажется выше. </w:t>
      </w:r>
    </w:p>
    <w:p w:rsidR="00D154CC" w:rsidRPr="00BC66F9" w:rsidRDefault="00D154CC" w:rsidP="00512266">
      <w:r w:rsidRPr="00BC66F9">
        <w:t xml:space="preserve">Для поездки в тур клиенту необходимо собрать требуемые документы. Типы документов определяет страна и </w:t>
      </w:r>
      <w:proofErr w:type="spellStart"/>
      <w:r w:rsidRPr="00BC66F9">
        <w:t>турагент</w:t>
      </w:r>
      <w:proofErr w:type="spellEnd"/>
      <w:r w:rsidRPr="00BC66F9">
        <w:t>. Для каждой страны необходимы свои документы</w:t>
      </w:r>
      <w:r w:rsidR="002667C4" w:rsidRPr="00BC66F9">
        <w:t xml:space="preserve"> (виза)</w:t>
      </w:r>
      <w:r w:rsidRPr="00BC66F9">
        <w:t>.</w:t>
      </w:r>
    </w:p>
    <w:p w:rsidR="002667C4" w:rsidRPr="00BC66F9" w:rsidRDefault="002667C4" w:rsidP="00512266">
      <w:r w:rsidRPr="00BC66F9">
        <w:t>Виза имеет форму вклейки, защищенной от подделки, реже - форму печати. В этикетке визы содержатся следующие пометки: государство или государства, в которых может пребывать обладатель визы в течение периода ее действия, даты первого дня въезда и последнего дня возможного пребывания, место и дата выдачи, вид визы.</w:t>
      </w:r>
    </w:p>
    <w:p w:rsidR="00D154CC" w:rsidRPr="00BC66F9" w:rsidRDefault="00D154CC" w:rsidP="00512266">
      <w:r w:rsidRPr="00BC66F9">
        <w:t>Заработок агентства составляет от 10 % до 12 %, реже - от 8 % до 15 % от общей стоимости тура. Обычная практика - это когда турагентство переводит туроператору сумму уже за вычетом своей комиссии. Но по некоторым формам договора туроператор оплачивает (возвращает) агентству его комиссию периодически.</w:t>
      </w:r>
    </w:p>
    <w:p w:rsidR="00D154CC" w:rsidRPr="00BC66F9" w:rsidRDefault="00D154CC" w:rsidP="007546D6"/>
    <w:p w:rsidR="00734DC7" w:rsidRPr="00BC66F9" w:rsidRDefault="00D154CC" w:rsidP="00512266">
      <w:pPr>
        <w:pStyle w:val="2"/>
      </w:pPr>
      <w:bookmarkStart w:id="14" w:name="_Toc472457553"/>
      <w:r w:rsidRPr="00512266">
        <w:rPr>
          <w:rStyle w:val="20"/>
        </w:rPr>
        <w:t>Неформальная постановка задачи</w:t>
      </w:r>
      <w:bookmarkEnd w:id="14"/>
    </w:p>
    <w:p w:rsidR="00301BF8" w:rsidRPr="00BC66F9" w:rsidRDefault="00301BF8" w:rsidP="007546D6">
      <w:r w:rsidRPr="00BC66F9">
        <w:t>В проекте должна быть реализована база данных туристической фирмы. А именно требуется реализовать следующие задачи: учет сотрудников, клиентов, проданных путевок, ведение соответствующей отчетности.</w:t>
      </w:r>
    </w:p>
    <w:p w:rsidR="00512266" w:rsidRPr="00512266" w:rsidRDefault="00512266" w:rsidP="00512266">
      <w:pPr>
        <w:pStyle w:val="a7"/>
        <w:numPr>
          <w:ilvl w:val="0"/>
          <w:numId w:val="7"/>
        </w:numPr>
      </w:pPr>
      <w:r>
        <w:t>Удобное управление фирмой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Учет сотрудников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Учет клиентов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Ведение таблиц по текущим тарифам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Ведение таблиц по курортам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Проданные путевки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Отчет по клиентам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lastRenderedPageBreak/>
        <w:t xml:space="preserve">Отчет по сотрудникам (количество продаж, стаж, заработная плата и </w:t>
      </w:r>
      <w:r w:rsidR="00132567" w:rsidRPr="007546D6">
        <w:t>т.п.</w:t>
      </w:r>
      <w:r w:rsidRPr="007546D6">
        <w:t>)</w:t>
      </w:r>
    </w:p>
    <w:p w:rsidR="00301BF8" w:rsidRPr="007546D6" w:rsidRDefault="00301BF8" w:rsidP="00512266">
      <w:pPr>
        <w:pStyle w:val="a7"/>
        <w:numPr>
          <w:ilvl w:val="0"/>
          <w:numId w:val="7"/>
        </w:numPr>
      </w:pPr>
      <w:r w:rsidRPr="007546D6">
        <w:t>Отчет по прибыли от продаж</w:t>
      </w:r>
    </w:p>
    <w:p w:rsidR="00301BF8" w:rsidRPr="00BC66F9" w:rsidRDefault="00301BF8" w:rsidP="00BC66F9">
      <w:pPr>
        <w:spacing w:line="360" w:lineRule="auto"/>
        <w:rPr>
          <w:szCs w:val="28"/>
        </w:rPr>
      </w:pPr>
    </w:p>
    <w:p w:rsidR="00D154CC" w:rsidRPr="00BC66F9" w:rsidRDefault="00D154CC" w:rsidP="00BC66F9">
      <w:pPr>
        <w:spacing w:line="360" w:lineRule="auto"/>
        <w:rPr>
          <w:szCs w:val="28"/>
        </w:rPr>
      </w:pPr>
      <w:r w:rsidRPr="00BC66F9">
        <w:rPr>
          <w:szCs w:val="28"/>
        </w:rPr>
        <w:t>Диаграмма вариантов использования (</w:t>
      </w:r>
      <w:r w:rsidR="00A479C2">
        <w:rPr>
          <w:szCs w:val="28"/>
        </w:rPr>
        <w:fldChar w:fldCharType="begin"/>
      </w:r>
      <w:r w:rsidR="00A479C2">
        <w:rPr>
          <w:szCs w:val="28"/>
        </w:rPr>
        <w:instrText xml:space="preserve"> REF _Ref472440619 \h </w:instrText>
      </w:r>
      <w:r w:rsidR="00A479C2">
        <w:rPr>
          <w:szCs w:val="28"/>
        </w:rPr>
      </w:r>
      <w:r w:rsidR="00A479C2">
        <w:rPr>
          <w:szCs w:val="28"/>
        </w:rPr>
        <w:fldChar w:fldCharType="separate"/>
      </w:r>
      <w:r w:rsidR="00A479C2">
        <w:t xml:space="preserve">Рисунок </w:t>
      </w:r>
      <w:r w:rsidR="00A479C2">
        <w:rPr>
          <w:noProof/>
        </w:rPr>
        <w:t>1</w:t>
      </w:r>
      <w:r w:rsidR="00A479C2">
        <w:rPr>
          <w:szCs w:val="28"/>
        </w:rPr>
        <w:fldChar w:fldCharType="end"/>
      </w:r>
      <w:r w:rsidRPr="00BC66F9">
        <w:rPr>
          <w:szCs w:val="28"/>
        </w:rPr>
        <w:t>) показывает, как актёры взаимодействуют с системой, например, администратор (работник) напрямую работает с системой, а клиенты взаимодействуют только с администратором, сами действия записаны в эллипсах. Линии связи обозначены – соответственно линиями.</w:t>
      </w:r>
    </w:p>
    <w:p w:rsidR="00132567" w:rsidRDefault="00585845" w:rsidP="00132567">
      <w:pPr>
        <w:keepNext/>
        <w:tabs>
          <w:tab w:val="left" w:pos="993"/>
        </w:tabs>
        <w:spacing w:line="360" w:lineRule="auto"/>
        <w:ind w:firstLine="0"/>
      </w:pPr>
      <w:r>
        <w:object w:dxaOrig="7636" w:dyaOrig="62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311.25pt" o:ole="">
            <v:imagedata r:id="rId10" o:title=""/>
          </v:shape>
          <o:OLEObject Type="Embed" ProgID="Visio.Drawing.11" ShapeID="_x0000_i1025" DrawAspect="Content" ObjectID="_1546199695" r:id="rId11"/>
        </w:object>
      </w:r>
    </w:p>
    <w:p w:rsidR="000F19C0" w:rsidRDefault="00132567" w:rsidP="00132567">
      <w:pPr>
        <w:pStyle w:val="af4"/>
      </w:pPr>
      <w:bookmarkStart w:id="15" w:name="_Ref472440619"/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1</w:t>
      </w:r>
      <w:r w:rsidR="00873913">
        <w:rPr>
          <w:noProof/>
        </w:rPr>
        <w:fldChar w:fldCharType="end"/>
      </w:r>
      <w:bookmarkEnd w:id="15"/>
      <w:r w:rsidRPr="00132567">
        <w:t xml:space="preserve">: </w:t>
      </w:r>
      <w:r>
        <w:t>Диаграмма вариантов использования</w:t>
      </w:r>
    </w:p>
    <w:p w:rsidR="00B8402C" w:rsidRPr="00CD0EDC" w:rsidRDefault="00B8402C" w:rsidP="007546D6">
      <w:pPr>
        <w:pStyle w:val="1"/>
      </w:pPr>
      <w:bookmarkStart w:id="16" w:name="_Toc50069315"/>
      <w:bookmarkStart w:id="17" w:name="_Toc472457554"/>
      <w:r w:rsidRPr="00BC66F9">
        <w:lastRenderedPageBreak/>
        <w:t>Описание сущност</w:t>
      </w:r>
      <w:bookmarkEnd w:id="16"/>
      <w:r w:rsidR="007C3A14">
        <w:t>ей</w:t>
      </w:r>
      <w:bookmarkEnd w:id="17"/>
    </w:p>
    <w:p w:rsidR="00A64015" w:rsidRPr="00BC66F9" w:rsidRDefault="00A64015" w:rsidP="00512266">
      <w:r w:rsidRPr="00BC66F9">
        <w:t>Проанализировав данную предметную область, были выявлены следующие сущности и их первичные ключи: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>Путевка.</w:t>
      </w:r>
      <w:r w:rsidRPr="00BC66F9">
        <w:t xml:space="preserve"> </w:t>
      </w:r>
      <w:r w:rsidR="00132567" w:rsidRPr="00BC66F9">
        <w:t>Сущность,</w:t>
      </w:r>
      <w:r w:rsidRPr="00BC66F9">
        <w:t xml:space="preserve"> содержащая данные о состоявшейся сделке, т.е. проданной путевке: Номер паспорта покупателя, Номер паспорта продавца, тариф, курорт, номер рейса, цена</w:t>
      </w:r>
      <w:r w:rsidR="00870437">
        <w:t>.</w:t>
      </w:r>
    </w:p>
    <w:p w:rsidR="00A64015" w:rsidRPr="00BC66F9" w:rsidRDefault="002B1C89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Сотрудник. </w:t>
      </w:r>
      <w:r w:rsidR="00A64015" w:rsidRPr="00BC66F9">
        <w:t xml:space="preserve">Сущность, содержащая данные о сотруднике фирмы: Номер паспорта, ФИО, Телефон, Адрес, Стаж, Дата рождения. 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Покупатель. </w:t>
      </w:r>
      <w:r w:rsidRPr="00BC66F9">
        <w:t>Сущность, содержащая данные о клиентах фирмы: Номер паспорт</w:t>
      </w:r>
      <w:r w:rsidR="00870437">
        <w:t>а, ФИО, Телефон, Дата рождения.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Курорт. </w:t>
      </w:r>
      <w:r w:rsidRPr="00BC66F9">
        <w:t xml:space="preserve">Сущность, содержащая данные о </w:t>
      </w:r>
      <w:r w:rsidR="00132567" w:rsidRPr="00BC66F9">
        <w:t>курортах,</w:t>
      </w:r>
      <w:r w:rsidRPr="00BC66F9">
        <w:t xml:space="preserve"> на которые фирма </w:t>
      </w:r>
      <w:r w:rsidR="00132567" w:rsidRPr="00BC66F9">
        <w:t>предоставляет,</w:t>
      </w:r>
      <w:r w:rsidRPr="00BC66F9">
        <w:t xml:space="preserve"> реализует туры: Название, Климат, Страна. 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Перелет. </w:t>
      </w:r>
      <w:r w:rsidRPr="00BC66F9">
        <w:t xml:space="preserve">Сущность, содержащая данные о рейсах: Номер рейса, Место отправления, Время отправления, </w:t>
      </w:r>
      <w:r w:rsidR="00870437">
        <w:t>Время прибытия, Место прибытия.</w:t>
      </w:r>
    </w:p>
    <w:p w:rsidR="00A64015" w:rsidRPr="00BC66F9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Вид путевки. </w:t>
      </w:r>
      <w:r w:rsidRPr="00BC66F9">
        <w:t>Сущность, содержащая данные о тарифах: Тариф, Комфорт, Питание, Тип питания, Длите</w:t>
      </w:r>
      <w:r w:rsidR="00870437">
        <w:t>льность тура, Экскурсии.</w:t>
      </w:r>
    </w:p>
    <w:p w:rsidR="00A64015" w:rsidRPr="00870437" w:rsidRDefault="00A64015" w:rsidP="0087043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Отель. </w:t>
      </w:r>
      <w:r w:rsidRPr="00BC66F9">
        <w:t>Сущность, содержащая данные об отелях, в которых производится поселение клиентов фирмы: Название, Комфорт, Адрес, Телефон, Обращаться</w:t>
      </w:r>
      <w:r w:rsidR="00870437" w:rsidRPr="00870437">
        <w:rPr>
          <w:i/>
        </w:rPr>
        <w:t>.</w:t>
      </w:r>
    </w:p>
    <w:p w:rsidR="00557887" w:rsidRPr="00BC66F9" w:rsidRDefault="00A64015" w:rsidP="00557887">
      <w:pPr>
        <w:pStyle w:val="a7"/>
        <w:numPr>
          <w:ilvl w:val="0"/>
          <w:numId w:val="11"/>
        </w:numPr>
        <w:ind w:left="567"/>
      </w:pPr>
      <w:r w:rsidRPr="00870437">
        <w:rPr>
          <w:b/>
        </w:rPr>
        <w:t xml:space="preserve">Страна. </w:t>
      </w:r>
      <w:r w:rsidR="00132567" w:rsidRPr="00BC66F9">
        <w:t>Сущность,</w:t>
      </w:r>
      <w:r w:rsidRPr="00BC66F9">
        <w:t xml:space="preserve"> содержащая данные о странах, куда реализуются туры: Название, Столиц</w:t>
      </w:r>
      <w:r w:rsidR="00870437">
        <w:t>а, Климат, Язык, Религия, Виза.</w:t>
      </w:r>
    </w:p>
    <w:p w:rsidR="00F85DE6" w:rsidRDefault="00F85DE6" w:rsidP="00F85DE6">
      <w:pPr>
        <w:ind w:firstLine="0"/>
      </w:pPr>
    </w:p>
    <w:p w:rsidR="007546D6" w:rsidRPr="007546D6" w:rsidRDefault="00557887" w:rsidP="003F7BFD">
      <w:r>
        <w:t>В</w:t>
      </w:r>
      <w:r w:rsidR="003F7BFD">
        <w:t xml:space="preserve"> </w:t>
      </w:r>
      <w:r w:rsidR="007546D6" w:rsidRPr="00BC66F9">
        <w:t>процессе работы туристической фирмы сущности взаимодействуют друг с другом. В инфологической модели взаимодействие между сущностями выражается с помощью связей, которы</w:t>
      </w:r>
      <w:r w:rsidR="00132567">
        <w:t>е</w:t>
      </w:r>
      <w:r w:rsidR="007546D6" w:rsidRPr="00BC66F9">
        <w:t xml:space="preserve"> являются следующие:</w:t>
      </w:r>
    </w:p>
    <w:p w:rsidR="0008035D" w:rsidRDefault="00A64015" w:rsidP="0008035D">
      <w:pPr>
        <w:pStyle w:val="a7"/>
        <w:numPr>
          <w:ilvl w:val="0"/>
          <w:numId w:val="12"/>
        </w:numPr>
        <w:ind w:left="567"/>
      </w:pPr>
      <w:r w:rsidRPr="00870437">
        <w:rPr>
          <w:b/>
          <w:bCs/>
        </w:rPr>
        <w:t>Характеризует</w:t>
      </w:r>
      <w:r w:rsidRPr="00BC66F9">
        <w:t>. Связь между сущностями Путевка и Тариф, определяет ценообразование стоимости путевки и перечень включенных услуг.</w:t>
      </w:r>
    </w:p>
    <w:p w:rsidR="00A64015" w:rsidRPr="007546D6" w:rsidRDefault="00A64015" w:rsidP="00870437">
      <w:pPr>
        <w:pStyle w:val="a7"/>
        <w:numPr>
          <w:ilvl w:val="0"/>
          <w:numId w:val="12"/>
        </w:numPr>
        <w:ind w:left="567"/>
      </w:pPr>
      <w:r w:rsidRPr="00870437">
        <w:rPr>
          <w:b/>
        </w:rPr>
        <w:t xml:space="preserve">Покупает. </w:t>
      </w:r>
      <w:r w:rsidRPr="00BC66F9">
        <w:t>Связь между сущностями Путевка и Покупатель. Определяет того, на чье имя о</w:t>
      </w:r>
      <w:r w:rsidR="00132567">
        <w:t>формлена сделка об оказании тур.</w:t>
      </w:r>
      <w:r w:rsidRPr="00BC66F9">
        <w:t xml:space="preserve"> услуги.</w:t>
      </w:r>
    </w:p>
    <w:p w:rsidR="00A64015" w:rsidRPr="00870437" w:rsidRDefault="00A64015" w:rsidP="00870437">
      <w:pPr>
        <w:pStyle w:val="a7"/>
        <w:numPr>
          <w:ilvl w:val="0"/>
          <w:numId w:val="12"/>
        </w:numPr>
        <w:ind w:left="567"/>
        <w:rPr>
          <w:b/>
        </w:rPr>
      </w:pPr>
      <w:r w:rsidRPr="00870437">
        <w:rPr>
          <w:b/>
        </w:rPr>
        <w:t xml:space="preserve">Продает. </w:t>
      </w:r>
      <w:r w:rsidRPr="00BC66F9">
        <w:t>Связь между сущностями Путевка и Продавец. Определяет того, кто продал путевку.</w:t>
      </w:r>
    </w:p>
    <w:p w:rsidR="00A64015" w:rsidRPr="00870437" w:rsidRDefault="00A64015" w:rsidP="00870437">
      <w:pPr>
        <w:pStyle w:val="a7"/>
        <w:numPr>
          <w:ilvl w:val="0"/>
          <w:numId w:val="12"/>
        </w:numPr>
        <w:ind w:left="567"/>
        <w:rPr>
          <w:b/>
          <w:bCs/>
          <w:lang w:val="en-US"/>
        </w:rPr>
      </w:pPr>
      <w:r w:rsidRPr="00870437">
        <w:rPr>
          <w:b/>
          <w:bCs/>
        </w:rPr>
        <w:t xml:space="preserve">Отправляет. </w:t>
      </w:r>
      <w:r w:rsidRPr="00BC66F9">
        <w:t>Связь между сущностями Путевка и Курорт. Показывает</w:t>
      </w:r>
      <w:r w:rsidR="00512266">
        <w:t xml:space="preserve"> </w:t>
      </w:r>
      <w:r w:rsidRPr="00512266">
        <w:t>место назначения.</w:t>
      </w:r>
    </w:p>
    <w:p w:rsidR="00B8402C" w:rsidRPr="00870437" w:rsidRDefault="00A64015" w:rsidP="00870437">
      <w:pPr>
        <w:pStyle w:val="a7"/>
        <w:numPr>
          <w:ilvl w:val="0"/>
          <w:numId w:val="12"/>
        </w:numPr>
        <w:ind w:left="567"/>
        <w:rPr>
          <w:b/>
        </w:rPr>
      </w:pPr>
      <w:r w:rsidRPr="00870437">
        <w:rPr>
          <w:b/>
        </w:rPr>
        <w:t xml:space="preserve">Находится. </w:t>
      </w:r>
      <w:r w:rsidRPr="00BC66F9">
        <w:t>Связь между сущностями Курорт, Страна, Отель. Показывает местонахождение конечного пункта прибытия.</w:t>
      </w:r>
    </w:p>
    <w:p w:rsidR="0065203B" w:rsidRDefault="0065203B" w:rsidP="0065203B">
      <w:pPr>
        <w:tabs>
          <w:tab w:val="left" w:pos="993"/>
        </w:tabs>
        <w:spacing w:line="360" w:lineRule="auto"/>
        <w:ind w:firstLine="0"/>
        <w:rPr>
          <w:szCs w:val="28"/>
        </w:rPr>
      </w:pPr>
    </w:p>
    <w:p w:rsidR="0065203B" w:rsidRPr="0065203B" w:rsidRDefault="0065203B" w:rsidP="0065203B">
      <w:pPr>
        <w:pStyle w:val="2"/>
      </w:pPr>
      <w:bookmarkStart w:id="18" w:name="_Toc472457555"/>
      <w:r w:rsidRPr="0065203B">
        <w:t>Диаграмма ER-типов</w:t>
      </w:r>
      <w:bookmarkEnd w:id="18"/>
    </w:p>
    <w:p w:rsidR="0065203B" w:rsidRPr="001069F1" w:rsidRDefault="0065203B" w:rsidP="0065203B">
      <w:pPr>
        <w:rPr>
          <w:sz w:val="22"/>
        </w:rPr>
      </w:pPr>
      <w:r>
        <w:t xml:space="preserve">Окончательный вариант логической модели базы данных представлен </w:t>
      </w:r>
      <w:r w:rsidR="001069F1">
        <w:t xml:space="preserve">на диаграмме </w:t>
      </w:r>
      <w:r w:rsidR="001069F1">
        <w:rPr>
          <w:lang w:val="en-US"/>
        </w:rPr>
        <w:t>ER</w:t>
      </w:r>
      <w:r w:rsidR="001069F1" w:rsidRPr="001069F1">
        <w:t>-</w:t>
      </w:r>
      <w:r w:rsidR="001069F1">
        <w:t>типов</w:t>
      </w:r>
      <w:r w:rsidR="00A479C2" w:rsidRPr="00A479C2">
        <w:t xml:space="preserve"> (</w:t>
      </w:r>
      <w:r w:rsidR="00A479C2">
        <w:fldChar w:fldCharType="begin"/>
      </w:r>
      <w:r w:rsidR="00A479C2">
        <w:instrText xml:space="preserve"> REF _Ref472440674 \h </w:instrText>
      </w:r>
      <w:r w:rsidR="00A479C2">
        <w:fldChar w:fldCharType="separate"/>
      </w:r>
      <w:r w:rsidR="00A479C2">
        <w:t xml:space="preserve">Рисунок </w:t>
      </w:r>
      <w:r w:rsidR="00A479C2">
        <w:rPr>
          <w:noProof/>
        </w:rPr>
        <w:t>2</w:t>
      </w:r>
      <w:r w:rsidR="00A479C2">
        <w:fldChar w:fldCharType="end"/>
      </w:r>
      <w:r w:rsidR="00A479C2" w:rsidRPr="00A479C2">
        <w:t>)</w:t>
      </w:r>
      <w:r w:rsidR="001069F1">
        <w:t>.</w:t>
      </w:r>
    </w:p>
    <w:p w:rsidR="00132567" w:rsidRDefault="00271254" w:rsidP="00132567">
      <w:pPr>
        <w:keepNext/>
        <w:tabs>
          <w:tab w:val="left" w:pos="993"/>
        </w:tabs>
        <w:spacing w:line="360" w:lineRule="auto"/>
        <w:ind w:firstLine="0"/>
      </w:pPr>
      <w:r>
        <w:object w:dxaOrig="13102" w:dyaOrig="12425">
          <v:shape id="_x0000_i1026" type="#_x0000_t75" style="width:468pt;height:443.25pt" o:ole="">
            <v:imagedata r:id="rId12" o:title=""/>
          </v:shape>
          <o:OLEObject Type="Embed" ProgID="Visio.Drawing.11" ShapeID="_x0000_i1026" DrawAspect="Content" ObjectID="_1546199696" r:id="rId13"/>
        </w:object>
      </w:r>
    </w:p>
    <w:p w:rsidR="00132567" w:rsidRDefault="00132567" w:rsidP="00132567">
      <w:pPr>
        <w:pStyle w:val="af4"/>
      </w:pPr>
      <w:bookmarkStart w:id="19" w:name="_Ref472440674"/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2</w:t>
      </w:r>
      <w:r w:rsidR="00873913">
        <w:rPr>
          <w:noProof/>
        </w:rPr>
        <w:fldChar w:fldCharType="end"/>
      </w:r>
      <w:bookmarkEnd w:id="19"/>
      <w:r w:rsidRPr="001A6F44">
        <w:t xml:space="preserve">: </w:t>
      </w:r>
      <w:r>
        <w:t xml:space="preserve">Диаграмма </w:t>
      </w:r>
      <w:r>
        <w:rPr>
          <w:lang w:val="en-US"/>
        </w:rPr>
        <w:t>ER</w:t>
      </w:r>
      <w:r w:rsidRPr="001A6F44">
        <w:t>-</w:t>
      </w:r>
      <w:r>
        <w:t>типов</w:t>
      </w:r>
    </w:p>
    <w:p w:rsidR="000B6182" w:rsidRPr="000B6182" w:rsidRDefault="000B6182" w:rsidP="000B6182">
      <w:r w:rsidRPr="000B6182">
        <w:t>В результате анализа требований пользователя и структур данных, описывающих деятельность Фирмы, следует определить как сущности следующие объекты: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Сотрудник</w:t>
      </w:r>
      <w:r w:rsidRPr="000B6182">
        <w:t xml:space="preserve"> (</w:t>
      </w:r>
      <w:r w:rsidRPr="002A2AF3">
        <w:rPr>
          <w:i/>
          <w:iCs/>
        </w:rPr>
        <w:t>Номер паспорта</w:t>
      </w:r>
      <w:r w:rsidRPr="002A2AF3">
        <w:rPr>
          <w:i/>
        </w:rPr>
        <w:t>, Фамилия, Имя, Отчество, Телефон, Стаж, Дата рождения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Клиент</w:t>
      </w:r>
      <w:r w:rsidRPr="000B6182">
        <w:t xml:space="preserve"> (</w:t>
      </w:r>
      <w:r w:rsidRPr="002A2AF3">
        <w:rPr>
          <w:i/>
          <w:iCs/>
        </w:rPr>
        <w:t>Номер паспорта</w:t>
      </w:r>
      <w:r w:rsidRPr="002A2AF3">
        <w:rPr>
          <w:i/>
        </w:rPr>
        <w:t>, Фамилия, Имя, Отчество, Телефон, Адрес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Тариф</w:t>
      </w:r>
      <w:r w:rsidRPr="000B6182">
        <w:t xml:space="preserve"> (</w:t>
      </w:r>
      <w:r w:rsidRPr="002A2AF3">
        <w:rPr>
          <w:i/>
          <w:iCs/>
        </w:rPr>
        <w:t>Название тарифа</w:t>
      </w:r>
      <w:r w:rsidRPr="002A2AF3">
        <w:rPr>
          <w:i/>
        </w:rPr>
        <w:t>, Комфорт, Питание, Тип питания, Экскурсии, Длительность тура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Отправление</w:t>
      </w:r>
      <w:r w:rsidRPr="000B6182">
        <w:t xml:space="preserve"> (</w:t>
      </w:r>
      <w:r w:rsidRPr="002A2AF3">
        <w:rPr>
          <w:i/>
          <w:iCs/>
        </w:rPr>
        <w:t>Номер рейса</w:t>
      </w:r>
      <w:r w:rsidRPr="002A2AF3">
        <w:rPr>
          <w:i/>
        </w:rPr>
        <w:t>, Место отправления, Время отправления, Место прибытия, Время прибытия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Курорт</w:t>
      </w:r>
      <w:r w:rsidRPr="000B6182">
        <w:t xml:space="preserve"> (</w:t>
      </w:r>
      <w:r w:rsidRPr="002A2AF3">
        <w:rPr>
          <w:i/>
          <w:iCs/>
        </w:rPr>
        <w:t>Название</w:t>
      </w:r>
      <w:r w:rsidRPr="002A2AF3">
        <w:rPr>
          <w:i/>
        </w:rPr>
        <w:t>, Местоположение, Климат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Отель</w:t>
      </w:r>
      <w:r w:rsidRPr="000B6182">
        <w:t xml:space="preserve"> (</w:t>
      </w:r>
      <w:r w:rsidRPr="002A2AF3">
        <w:rPr>
          <w:i/>
          <w:iCs/>
        </w:rPr>
        <w:t>Название</w:t>
      </w:r>
      <w:r w:rsidRPr="002A2AF3">
        <w:rPr>
          <w:i/>
        </w:rPr>
        <w:t>, Местоположение, Класс комфортности, Телефон, Обращаться, Адрес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t>Страна</w:t>
      </w:r>
      <w:r w:rsidRPr="000B6182">
        <w:t xml:space="preserve"> (</w:t>
      </w:r>
      <w:r w:rsidRPr="002A2AF3">
        <w:rPr>
          <w:i/>
          <w:iCs/>
        </w:rPr>
        <w:t>Название страны</w:t>
      </w:r>
      <w:r w:rsidRPr="002A2AF3">
        <w:rPr>
          <w:i/>
        </w:rPr>
        <w:t>, Язык, Столица, Население, Климатический пояс</w:t>
      </w:r>
      <w:r w:rsidRPr="000B6182">
        <w:t>)</w:t>
      </w:r>
    </w:p>
    <w:p w:rsidR="000B6182" w:rsidRPr="000B6182" w:rsidRDefault="000B6182" w:rsidP="005678CA">
      <w:pPr>
        <w:pStyle w:val="a7"/>
        <w:ind w:left="0"/>
      </w:pPr>
      <w:r w:rsidRPr="000B6182">
        <w:rPr>
          <w:b/>
          <w:bCs/>
        </w:rPr>
        <w:lastRenderedPageBreak/>
        <w:t>Путевка</w:t>
      </w:r>
      <w:r w:rsidRPr="000B6182">
        <w:t xml:space="preserve"> (</w:t>
      </w:r>
      <w:r w:rsidRPr="002A2AF3">
        <w:rPr>
          <w:i/>
          <w:iCs/>
        </w:rPr>
        <w:t>Идентификатор</w:t>
      </w:r>
      <w:r w:rsidRPr="002A2AF3">
        <w:rPr>
          <w:i/>
        </w:rPr>
        <w:t>, № Паспорта покупателя, № Паспорта продавца, Тариф, Номер рейса, Дата продажи, Цена</w:t>
      </w:r>
      <w:r w:rsidRPr="000B6182">
        <w:t>)</w:t>
      </w:r>
    </w:p>
    <w:p w:rsidR="00594237" w:rsidRDefault="00594237" w:rsidP="00594237">
      <w:pPr>
        <w:ind w:firstLine="0"/>
      </w:pPr>
    </w:p>
    <w:p w:rsidR="00E02B0D" w:rsidRDefault="00E02B0D" w:rsidP="00E02B0D">
      <w:pPr>
        <w:pStyle w:val="2"/>
      </w:pPr>
      <w:bookmarkStart w:id="20" w:name="_Toc472457556"/>
      <w:r>
        <w:t>Диаграмма классов</w:t>
      </w:r>
      <w:bookmarkEnd w:id="20"/>
      <w:r>
        <w:t xml:space="preserve"> </w:t>
      </w:r>
    </w:p>
    <w:p w:rsidR="00E02B0D" w:rsidRDefault="00E02B0D" w:rsidP="00E02B0D">
      <w:pPr>
        <w:keepNext/>
        <w:ind w:firstLine="0"/>
      </w:pPr>
      <w:r w:rsidRPr="00E02B0D">
        <w:t>Ниже представлена диаграмма классов (</w:t>
      </w:r>
      <w:r w:rsidR="00A479C2">
        <w:fldChar w:fldCharType="begin"/>
      </w:r>
      <w:r w:rsidR="00A479C2">
        <w:instrText xml:space="preserve"> REF _Ref472440700 \h </w:instrText>
      </w:r>
      <w:r w:rsidR="00A479C2">
        <w:fldChar w:fldCharType="separate"/>
      </w:r>
      <w:r w:rsidR="00A479C2">
        <w:t xml:space="preserve">Рисунок </w:t>
      </w:r>
      <w:r w:rsidR="00A479C2">
        <w:rPr>
          <w:noProof/>
        </w:rPr>
        <w:t>3</w:t>
      </w:r>
      <w:r w:rsidR="00A479C2">
        <w:fldChar w:fldCharType="end"/>
      </w:r>
      <w:r w:rsidRPr="00E02B0D">
        <w:t xml:space="preserve">), каждому прямоугольнику соответствует класс, классы интерфейсы обозначены ключевым словом </w:t>
      </w:r>
      <w:r w:rsidR="006F078C">
        <w:t xml:space="preserve"> </w:t>
      </w:r>
      <w:r w:rsidR="006F078C" w:rsidRPr="006F078C">
        <w:t>«</w:t>
      </w:r>
      <w:proofErr w:type="spellStart"/>
      <w:r w:rsidRPr="00E02B0D">
        <w:t>interface</w:t>
      </w:r>
      <w:proofErr w:type="spellEnd"/>
      <w:r w:rsidR="006F078C" w:rsidRPr="00BA1F96">
        <w:t>»</w:t>
      </w:r>
      <w:r w:rsidRPr="00E02B0D">
        <w:t xml:space="preserve">. Стрелочки между классами показывают, как именно взаимодействуют классы между собой. </w:t>
      </w:r>
      <w:r w:rsidR="00585845">
        <w:object w:dxaOrig="8294" w:dyaOrig="4883">
          <v:shape id="_x0000_i1027" type="#_x0000_t75" style="width:456pt;height:268.5pt" o:ole="">
            <v:imagedata r:id="rId14" o:title=""/>
          </v:shape>
          <o:OLEObject Type="Embed" ProgID="Visio.Drawing.11" ShapeID="_x0000_i1027" DrawAspect="Content" ObjectID="_1546199697" r:id="rId15"/>
        </w:object>
      </w:r>
    </w:p>
    <w:p w:rsidR="00BA72F1" w:rsidRDefault="00E02B0D" w:rsidP="00E02B0D">
      <w:pPr>
        <w:pStyle w:val="af4"/>
      </w:pPr>
      <w:bookmarkStart w:id="21" w:name="_Ref472440700"/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3</w:t>
      </w:r>
      <w:r w:rsidR="00873913">
        <w:rPr>
          <w:noProof/>
        </w:rPr>
        <w:fldChar w:fldCharType="end"/>
      </w:r>
      <w:bookmarkEnd w:id="21"/>
      <w:r w:rsidRPr="005874C6">
        <w:t>: Диаграмма классов</w:t>
      </w:r>
    </w:p>
    <w:p w:rsidR="00BA72F1" w:rsidRPr="00271254" w:rsidRDefault="00BA72F1" w:rsidP="00594237">
      <w:pPr>
        <w:ind w:firstLine="0"/>
      </w:pPr>
    </w:p>
    <w:p w:rsidR="00B12F2D" w:rsidRPr="0094451C" w:rsidRDefault="00B12F2D" w:rsidP="00B12F2D">
      <w:pPr>
        <w:pStyle w:val="2"/>
        <w:rPr>
          <w:rFonts w:cs="Times New Roman"/>
        </w:rPr>
      </w:pPr>
      <w:bookmarkStart w:id="22" w:name="_Toc469477515"/>
      <w:bookmarkStart w:id="23" w:name="_Toc472457557"/>
      <w:r w:rsidRPr="0094451C">
        <w:rPr>
          <w:rFonts w:cs="Times New Roman"/>
        </w:rPr>
        <w:t>Диаграммы последовательностей</w:t>
      </w:r>
      <w:bookmarkEnd w:id="22"/>
      <w:bookmarkEnd w:id="23"/>
      <w:r w:rsidRPr="0094451C">
        <w:rPr>
          <w:rFonts w:cs="Times New Roman"/>
        </w:rPr>
        <w:t xml:space="preserve"> </w:t>
      </w:r>
    </w:p>
    <w:p w:rsidR="00B12F2D" w:rsidRPr="004142FE" w:rsidRDefault="00B12F2D" w:rsidP="004142FE">
      <w:r w:rsidRPr="0094451C">
        <w:t>Диаграммы последовательностей показывают более подробное описание вариантов использования (</w:t>
      </w:r>
      <w:r w:rsidR="00A479C2">
        <w:fldChar w:fldCharType="begin"/>
      </w:r>
      <w:r w:rsidR="00A479C2">
        <w:instrText xml:space="preserve"> REF _Ref472440619 \h </w:instrText>
      </w:r>
      <w:r w:rsidR="00A479C2">
        <w:fldChar w:fldCharType="separate"/>
      </w:r>
      <w:r w:rsidR="00A479C2">
        <w:t xml:space="preserve">Рисунок </w:t>
      </w:r>
      <w:r w:rsidR="00A479C2">
        <w:rPr>
          <w:noProof/>
        </w:rPr>
        <w:t>1</w:t>
      </w:r>
      <w:r w:rsidR="00A479C2">
        <w:fldChar w:fldCharType="end"/>
      </w:r>
      <w:r w:rsidRPr="0094451C">
        <w:t xml:space="preserve">) на уровне классов (диаграмма классов – </w:t>
      </w:r>
      <w:r w:rsidR="006F078C">
        <w:fldChar w:fldCharType="begin"/>
      </w:r>
      <w:r w:rsidR="006F078C">
        <w:instrText xml:space="preserve"> REF _Ref472440700 \h </w:instrText>
      </w:r>
      <w:r w:rsidR="006F078C">
        <w:fldChar w:fldCharType="separate"/>
      </w:r>
      <w:r w:rsidR="006F078C">
        <w:t xml:space="preserve">Рисунок </w:t>
      </w:r>
      <w:r w:rsidR="006F078C">
        <w:rPr>
          <w:noProof/>
        </w:rPr>
        <w:t>3</w:t>
      </w:r>
      <w:r w:rsidR="006F078C">
        <w:fldChar w:fldCharType="end"/>
      </w:r>
      <w:r w:rsidRPr="0094451C">
        <w:t xml:space="preserve">). </w:t>
      </w:r>
    </w:p>
    <w:p w:rsidR="00B12F2D" w:rsidRDefault="00CD3BE0" w:rsidP="00B12F2D">
      <w:pPr>
        <w:keepNext/>
        <w:ind w:firstLine="0"/>
      </w:pPr>
      <w:r>
        <w:object w:dxaOrig="7061" w:dyaOrig="4502">
          <v:shape id="_x0000_i1028" type="#_x0000_t75" style="width:441pt;height:281.25pt" o:ole="">
            <v:imagedata r:id="rId16" o:title=""/>
          </v:shape>
          <o:OLEObject Type="Embed" ProgID="Visio.Drawing.11" ShapeID="_x0000_i1028" DrawAspect="Content" ObjectID="_1546199698" r:id="rId17"/>
        </w:object>
      </w:r>
    </w:p>
    <w:p w:rsidR="00B12F2D" w:rsidRPr="00B12F2D" w:rsidRDefault="00B12F2D" w:rsidP="00B12F2D">
      <w:pPr>
        <w:pStyle w:val="af4"/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4</w:t>
      </w:r>
      <w:r w:rsidR="00873913">
        <w:rPr>
          <w:noProof/>
        </w:rPr>
        <w:fldChar w:fldCharType="end"/>
      </w:r>
      <w:r w:rsidRPr="00B12F2D">
        <w:t xml:space="preserve">: </w:t>
      </w:r>
      <w:r w:rsidRPr="00BA1F96">
        <w:t xml:space="preserve">Диаграмма последовательностей «Вывести </w:t>
      </w:r>
      <w:r w:rsidR="006F078C">
        <w:t>записи базы данных</w:t>
      </w:r>
      <w:r w:rsidRPr="00BA1F96">
        <w:t>»</w:t>
      </w:r>
    </w:p>
    <w:p w:rsidR="00B12F2D" w:rsidRPr="00A660FA" w:rsidRDefault="00450002" w:rsidP="00B12F2D">
      <w:pPr>
        <w:keepNext/>
        <w:ind w:firstLine="0"/>
      </w:pPr>
      <w:r>
        <w:object w:dxaOrig="7060" w:dyaOrig="4501">
          <v:shape id="_x0000_i1029" type="#_x0000_t75" style="width:441pt;height:281.25pt" o:ole="">
            <v:imagedata r:id="rId18" o:title=""/>
          </v:shape>
          <o:OLEObject Type="Embed" ProgID="Visio.Drawing.11" ShapeID="_x0000_i1029" DrawAspect="Content" ObjectID="_1546199699" r:id="rId19"/>
        </w:object>
      </w:r>
    </w:p>
    <w:p w:rsidR="00B12F2D" w:rsidRPr="00A660FA" w:rsidRDefault="00B12F2D" w:rsidP="00B12F2D">
      <w:pPr>
        <w:pStyle w:val="af4"/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5</w:t>
      </w:r>
      <w:r w:rsidR="00873913">
        <w:rPr>
          <w:noProof/>
        </w:rPr>
        <w:fldChar w:fldCharType="end"/>
      </w:r>
      <w:r w:rsidRPr="00A56EF0">
        <w:t xml:space="preserve">: </w:t>
      </w:r>
      <w:r>
        <w:t>Диаграмма последовательностей «Добавить запись</w:t>
      </w:r>
      <w:r w:rsidR="00A660FA" w:rsidRPr="00A660FA">
        <w:t xml:space="preserve"> </w:t>
      </w:r>
      <w:r w:rsidR="00A660FA">
        <w:t>в базу данных</w:t>
      </w:r>
      <w:r w:rsidR="00A660FA" w:rsidRPr="00BA1F96">
        <w:t>»</w:t>
      </w:r>
    </w:p>
    <w:p w:rsidR="00B12F2D" w:rsidRDefault="00450002" w:rsidP="00B12F2D">
      <w:pPr>
        <w:keepNext/>
        <w:ind w:firstLine="0"/>
      </w:pPr>
      <w:r>
        <w:object w:dxaOrig="7060" w:dyaOrig="4501">
          <v:shape id="_x0000_i1030" type="#_x0000_t75" style="width:441pt;height:281.25pt" o:ole="">
            <v:imagedata r:id="rId20" o:title=""/>
          </v:shape>
          <o:OLEObject Type="Embed" ProgID="Visio.Drawing.11" ShapeID="_x0000_i1030" DrawAspect="Content" ObjectID="_1546199700" r:id="rId21"/>
        </w:object>
      </w:r>
    </w:p>
    <w:p w:rsidR="00B12F2D" w:rsidRDefault="00B12F2D" w:rsidP="00B12F2D">
      <w:pPr>
        <w:pStyle w:val="af4"/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6</w:t>
      </w:r>
      <w:r w:rsidR="00873913">
        <w:rPr>
          <w:noProof/>
        </w:rPr>
        <w:fldChar w:fldCharType="end"/>
      </w:r>
      <w:r w:rsidRPr="00A56EF0">
        <w:t>: Диаграмма последовательностей «Удалить запись из базы данных»</w:t>
      </w:r>
    </w:p>
    <w:p w:rsidR="00E56642" w:rsidRDefault="00450002" w:rsidP="00E56642">
      <w:pPr>
        <w:keepNext/>
        <w:ind w:firstLine="0"/>
      </w:pPr>
      <w:r>
        <w:object w:dxaOrig="7202" w:dyaOrig="4501">
          <v:shape id="_x0000_i1031" type="#_x0000_t75" style="width:450.75pt;height:281.25pt" o:ole="">
            <v:imagedata r:id="rId22" o:title=""/>
          </v:shape>
          <o:OLEObject Type="Embed" ProgID="Visio.Drawing.11" ShapeID="_x0000_i1031" DrawAspect="Content" ObjectID="_1546199701" r:id="rId23"/>
        </w:object>
      </w:r>
    </w:p>
    <w:p w:rsidR="008C2696" w:rsidRDefault="00E56642" w:rsidP="00E56642">
      <w:pPr>
        <w:pStyle w:val="af4"/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7</w:t>
      </w:r>
      <w:r w:rsidR="00873913">
        <w:rPr>
          <w:noProof/>
        </w:rPr>
        <w:fldChar w:fldCharType="end"/>
      </w:r>
      <w:r w:rsidRPr="004F58C8">
        <w:t xml:space="preserve">: </w:t>
      </w:r>
      <w:r w:rsidRPr="00255F6D">
        <w:t>Диаграмма последовательностей «Редактировать запись базы данных»</w:t>
      </w:r>
    </w:p>
    <w:p w:rsidR="00CB72B1" w:rsidRDefault="00CB72B1" w:rsidP="00CB72B1">
      <w:pPr>
        <w:pStyle w:val="2"/>
      </w:pPr>
      <w:bookmarkStart w:id="24" w:name="_Toc472457558"/>
      <w:r>
        <w:t>Сценарии вариантов использования</w:t>
      </w:r>
      <w:bookmarkEnd w:id="24"/>
    </w:p>
    <w:p w:rsidR="00CB72B1" w:rsidRDefault="00CB72B1" w:rsidP="00CB72B1">
      <w:r w:rsidRPr="0094451C">
        <w:t xml:space="preserve">Начиная проектирование необходимо построить сценарии для каждого варианта использования. Стандартно это две таблицы. В первой описывается сам сценарий, а во второй - ход событий в этом сценарии, если во время хода событий что-то может пойти не так, то создается третья таблица исключений. Сценарии подробно показывают, как выполняются варианты использования. </w:t>
      </w:r>
      <w:r w:rsidRPr="0094451C">
        <w:lastRenderedPageBreak/>
        <w:t xml:space="preserve">Все сценарии ИС представлены ниже, за сценариями следуют диаграммы последовательностей. Диаграмма последовательностей связывают классы и действия, то есть </w:t>
      </w:r>
      <w:r w:rsidR="00E42D27" w:rsidRPr="0094451C">
        <w:t>показывается,</w:t>
      </w:r>
      <w:r w:rsidRPr="0094451C">
        <w:t xml:space="preserve"> как именно выполняется тот или иной сценарий и связь между класса в процессе выполнения.</w:t>
      </w:r>
    </w:p>
    <w:p w:rsidR="00CB72B1" w:rsidRDefault="00CB72B1" w:rsidP="00CB72B1"/>
    <w:p w:rsidR="00A930F8" w:rsidRDefault="00A930F8" w:rsidP="00A930F8">
      <w:pPr>
        <w:pStyle w:val="af4"/>
        <w:keepNext/>
        <w:jc w:val="left"/>
      </w:pPr>
      <w:r>
        <w:t xml:space="preserve">Таблица </w:t>
      </w:r>
      <w:r w:rsidR="00873913">
        <w:fldChar w:fldCharType="begin"/>
      </w:r>
      <w:r w:rsidR="00873913">
        <w:instrText xml:space="preserve"> SEQ Таблица \* ARABIC </w:instrText>
      </w:r>
      <w:r w:rsidR="00873913">
        <w:fldChar w:fldCharType="separate"/>
      </w:r>
      <w:r w:rsidR="00247118">
        <w:rPr>
          <w:noProof/>
        </w:rPr>
        <w:t>1</w:t>
      </w:r>
      <w:r w:rsidR="00873913">
        <w:rPr>
          <w:noProof/>
        </w:rPr>
        <w:fldChar w:fldCharType="end"/>
      </w:r>
      <w:r>
        <w:t xml:space="preserve"> </w:t>
      </w:r>
      <w:r w:rsidRPr="0094451C">
        <w:rPr>
          <w:szCs w:val="24"/>
        </w:rPr>
        <w:t>- Главный раздел сценария выполнения варианта использования «Вывести базу данных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085"/>
        <w:gridCol w:w="6260"/>
      </w:tblGrid>
      <w:tr w:rsidR="00585845" w:rsidRPr="005741D2" w:rsidTr="00585845">
        <w:trPr>
          <w:trHeight w:val="289"/>
        </w:trPr>
        <w:tc>
          <w:tcPr>
            <w:tcW w:w="3085" w:type="dxa"/>
          </w:tcPr>
          <w:p w:rsidR="00585845" w:rsidRPr="00B0455E" w:rsidRDefault="00585845" w:rsidP="00A930F8">
            <w:pPr>
              <w:pStyle w:val="af2"/>
              <w:rPr>
                <w:b/>
              </w:rPr>
            </w:pPr>
            <w:r w:rsidRPr="00B0455E">
              <w:rPr>
                <w:b/>
              </w:rPr>
              <w:t>Вариант использования</w:t>
            </w:r>
          </w:p>
        </w:tc>
        <w:tc>
          <w:tcPr>
            <w:tcW w:w="6260" w:type="dxa"/>
          </w:tcPr>
          <w:p w:rsidR="00585845" w:rsidRPr="00B0455E" w:rsidRDefault="00585845" w:rsidP="005741D2">
            <w:pPr>
              <w:pStyle w:val="af2"/>
            </w:pPr>
            <w:r w:rsidRPr="00B0455E">
              <w:t>Вывести базу данных</w:t>
            </w:r>
          </w:p>
        </w:tc>
      </w:tr>
      <w:tr w:rsidR="00585845" w:rsidRPr="0094451C" w:rsidTr="00585845">
        <w:trPr>
          <w:trHeight w:val="153"/>
        </w:trPr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t>Актеры</w:t>
            </w:r>
          </w:p>
        </w:tc>
        <w:tc>
          <w:tcPr>
            <w:tcW w:w="6260" w:type="dxa"/>
          </w:tcPr>
          <w:p w:rsidR="00585845" w:rsidRPr="0094451C" w:rsidRDefault="005741D2" w:rsidP="005741D2">
            <w:pPr>
              <w:pStyle w:val="af2"/>
            </w:pPr>
            <w:r>
              <w:t>Сотрудник</w:t>
            </w:r>
          </w:p>
        </w:tc>
      </w:tr>
      <w:tr w:rsidR="00585845" w:rsidRPr="0094451C" w:rsidTr="00585845">
        <w:trPr>
          <w:trHeight w:val="301"/>
        </w:trPr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t>Краткое описание</w:t>
            </w:r>
          </w:p>
        </w:tc>
        <w:tc>
          <w:tcPr>
            <w:tcW w:w="6260" w:type="dxa"/>
          </w:tcPr>
          <w:p w:rsidR="00585845" w:rsidRPr="0094451C" w:rsidRDefault="005741D2" w:rsidP="005741D2">
            <w:pPr>
              <w:pStyle w:val="af2"/>
            </w:pPr>
            <w:r>
              <w:t>Сотрудник выбирает, какие данные хочет посмотреть</w:t>
            </w:r>
          </w:p>
        </w:tc>
      </w:tr>
      <w:tr w:rsidR="00585845" w:rsidRPr="0094451C" w:rsidTr="00585845"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t>Цель</w:t>
            </w:r>
          </w:p>
        </w:tc>
        <w:tc>
          <w:tcPr>
            <w:tcW w:w="6260" w:type="dxa"/>
          </w:tcPr>
          <w:p w:rsidR="00585845" w:rsidRPr="0094451C" w:rsidRDefault="00585845" w:rsidP="005741D2">
            <w:pPr>
              <w:pStyle w:val="af2"/>
            </w:pPr>
            <w:r w:rsidRPr="0094451C">
              <w:t>Просмотр базы данных</w:t>
            </w:r>
          </w:p>
        </w:tc>
      </w:tr>
      <w:tr w:rsidR="00585845" w:rsidRPr="0094451C" w:rsidTr="00585845">
        <w:trPr>
          <w:trHeight w:val="70"/>
        </w:trPr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t xml:space="preserve">Тип </w:t>
            </w:r>
          </w:p>
        </w:tc>
        <w:tc>
          <w:tcPr>
            <w:tcW w:w="6260" w:type="dxa"/>
          </w:tcPr>
          <w:p w:rsidR="00585845" w:rsidRPr="0094451C" w:rsidRDefault="00C9515B" w:rsidP="005741D2">
            <w:pPr>
              <w:pStyle w:val="af2"/>
            </w:pPr>
            <w:r>
              <w:t>Базовый</w:t>
            </w:r>
          </w:p>
        </w:tc>
      </w:tr>
      <w:tr w:rsidR="00585845" w:rsidRPr="0094451C" w:rsidTr="00585845">
        <w:tc>
          <w:tcPr>
            <w:tcW w:w="3085" w:type="dxa"/>
          </w:tcPr>
          <w:p w:rsidR="00585845" w:rsidRPr="00B0455E" w:rsidRDefault="00585845" w:rsidP="005741D2">
            <w:pPr>
              <w:pStyle w:val="af2"/>
              <w:rPr>
                <w:b/>
              </w:rPr>
            </w:pPr>
            <w:r w:rsidRPr="00B0455E">
              <w:rPr>
                <w:b/>
              </w:rPr>
              <w:t>Ссылки на другие варианты использования</w:t>
            </w:r>
          </w:p>
        </w:tc>
        <w:tc>
          <w:tcPr>
            <w:tcW w:w="6260" w:type="dxa"/>
          </w:tcPr>
          <w:p w:rsidR="00585845" w:rsidRPr="0094451C" w:rsidRDefault="00585845" w:rsidP="005741D2">
            <w:pPr>
              <w:pStyle w:val="af2"/>
            </w:pPr>
            <w:r w:rsidRPr="0094451C">
              <w:t>Отсутствуют</w:t>
            </w:r>
          </w:p>
        </w:tc>
      </w:tr>
    </w:tbl>
    <w:p w:rsidR="005741D2" w:rsidRPr="0094451C" w:rsidRDefault="005741D2" w:rsidP="005741D2">
      <w:pPr>
        <w:rPr>
          <w:szCs w:val="24"/>
        </w:rPr>
      </w:pPr>
    </w:p>
    <w:p w:rsidR="00A930F8" w:rsidRDefault="00A930F8" w:rsidP="00A930F8">
      <w:pPr>
        <w:pStyle w:val="af4"/>
        <w:keepNext/>
        <w:jc w:val="left"/>
      </w:pPr>
      <w:r>
        <w:t xml:space="preserve">Таблица </w:t>
      </w:r>
      <w:r w:rsidR="00873913">
        <w:fldChar w:fldCharType="begin"/>
      </w:r>
      <w:r w:rsidR="00873913">
        <w:instrText xml:space="preserve"> SEQ Таблица \* ARABIC </w:instrText>
      </w:r>
      <w:r w:rsidR="00873913">
        <w:fldChar w:fldCharType="separate"/>
      </w:r>
      <w:r w:rsidR="00247118">
        <w:rPr>
          <w:noProof/>
        </w:rPr>
        <w:t>2</w:t>
      </w:r>
      <w:r w:rsidR="00873913">
        <w:rPr>
          <w:noProof/>
        </w:rPr>
        <w:fldChar w:fldCharType="end"/>
      </w:r>
      <w:r w:rsidRPr="00F9700D">
        <w:t xml:space="preserve"> - Раздел типичный ход событий варианта использования «Вывести базу данных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340"/>
        <w:gridCol w:w="5005"/>
      </w:tblGrid>
      <w:tr w:rsidR="005741D2" w:rsidRPr="005741D2" w:rsidTr="007C3A14">
        <w:tc>
          <w:tcPr>
            <w:tcW w:w="4340" w:type="dxa"/>
          </w:tcPr>
          <w:p w:rsidR="005741D2" w:rsidRPr="005741D2" w:rsidRDefault="005741D2" w:rsidP="005741D2">
            <w:pPr>
              <w:pStyle w:val="af2"/>
              <w:rPr>
                <w:b/>
              </w:rPr>
            </w:pPr>
            <w:r w:rsidRPr="005741D2">
              <w:rPr>
                <w:b/>
              </w:rPr>
              <w:t xml:space="preserve">Действия </w:t>
            </w:r>
            <w:r>
              <w:rPr>
                <w:b/>
              </w:rPr>
              <w:t>а</w:t>
            </w:r>
            <w:r w:rsidRPr="005741D2">
              <w:rPr>
                <w:b/>
              </w:rPr>
              <w:t>ктера</w:t>
            </w:r>
          </w:p>
        </w:tc>
        <w:tc>
          <w:tcPr>
            <w:tcW w:w="5005" w:type="dxa"/>
          </w:tcPr>
          <w:p w:rsidR="005741D2" w:rsidRPr="005741D2" w:rsidRDefault="005741D2" w:rsidP="005741D2">
            <w:pPr>
              <w:pStyle w:val="af2"/>
              <w:rPr>
                <w:b/>
              </w:rPr>
            </w:pPr>
            <w:r w:rsidRPr="005741D2">
              <w:rPr>
                <w:b/>
              </w:rPr>
              <w:t>Отклик системы</w:t>
            </w:r>
          </w:p>
        </w:tc>
      </w:tr>
      <w:tr w:rsidR="005741D2" w:rsidRPr="0094451C" w:rsidTr="007C3A14">
        <w:tc>
          <w:tcPr>
            <w:tcW w:w="4340" w:type="dxa"/>
          </w:tcPr>
          <w:p w:rsidR="005741D2" w:rsidRPr="0063013B" w:rsidRDefault="005741D2" w:rsidP="00B0455E">
            <w:pPr>
              <w:pStyle w:val="af2"/>
              <w:rPr>
                <w:lang w:val="en-US"/>
              </w:rPr>
            </w:pPr>
            <w:r w:rsidRPr="0094451C">
              <w:t xml:space="preserve">Актер в интерфейсе </w:t>
            </w:r>
            <w:r w:rsidR="00B0455E">
              <w:t xml:space="preserve">выбирает </w:t>
            </w:r>
            <w:r w:rsidR="0063013B">
              <w:t xml:space="preserve">пункт из меню </w:t>
            </w:r>
            <w:r w:rsidR="0063013B" w:rsidRPr="0094451C">
              <w:rPr>
                <w:rFonts w:cs="Times New Roman"/>
                <w:szCs w:val="24"/>
              </w:rPr>
              <w:t>«</w:t>
            </w:r>
            <w:r w:rsidR="00B0455E">
              <w:t>Справочник</w:t>
            </w:r>
            <w:r w:rsidR="0063013B"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5741D2" w:rsidRPr="0063013B" w:rsidRDefault="0063013B" w:rsidP="005741D2">
            <w:pPr>
              <w:pStyle w:val="af2"/>
            </w:pPr>
            <w:r>
              <w:t>Открывается окно выбранного пункта, происходит обращение к базе данных за актуальной информацией по выбранному пользователем пункту</w:t>
            </w:r>
          </w:p>
        </w:tc>
      </w:tr>
      <w:tr w:rsidR="005741D2" w:rsidRPr="0094451C" w:rsidTr="007C3A14">
        <w:tc>
          <w:tcPr>
            <w:tcW w:w="4340" w:type="dxa"/>
          </w:tcPr>
          <w:p w:rsidR="005741D2" w:rsidRPr="0094451C" w:rsidRDefault="0063013B" w:rsidP="0063013B">
            <w:pPr>
              <w:pStyle w:val="af2"/>
            </w:pPr>
            <w:r>
              <w:t>Актер нажимает на иконку закрытия окна</w:t>
            </w:r>
          </w:p>
        </w:tc>
        <w:tc>
          <w:tcPr>
            <w:tcW w:w="5005" w:type="dxa"/>
          </w:tcPr>
          <w:p w:rsidR="005741D2" w:rsidRPr="0094451C" w:rsidRDefault="0063013B" w:rsidP="005741D2">
            <w:pPr>
              <w:pStyle w:val="af2"/>
            </w:pPr>
            <w:r>
              <w:t>Осуществляется переход в главное меню программы</w:t>
            </w:r>
          </w:p>
        </w:tc>
      </w:tr>
    </w:tbl>
    <w:p w:rsidR="0063013B" w:rsidRDefault="0063013B" w:rsidP="0063013B"/>
    <w:p w:rsidR="00B05C60" w:rsidRDefault="00B05C60" w:rsidP="00B06C89">
      <w:pPr>
        <w:pStyle w:val="af4"/>
        <w:keepNext/>
        <w:jc w:val="left"/>
      </w:pPr>
      <w:r>
        <w:t xml:space="preserve">Таблица </w:t>
      </w:r>
      <w:r w:rsidR="00873913">
        <w:fldChar w:fldCharType="begin"/>
      </w:r>
      <w:r w:rsidR="00873913">
        <w:instrText xml:space="preserve"> SEQ Таблица \* ARABIC </w:instrText>
      </w:r>
      <w:r w:rsidR="00873913">
        <w:fldChar w:fldCharType="separate"/>
      </w:r>
      <w:r w:rsidR="00247118">
        <w:rPr>
          <w:noProof/>
        </w:rPr>
        <w:t>3</w:t>
      </w:r>
      <w:r w:rsidR="00873913">
        <w:rPr>
          <w:noProof/>
        </w:rPr>
        <w:fldChar w:fldCharType="end"/>
      </w:r>
      <w:r>
        <w:t xml:space="preserve"> </w:t>
      </w:r>
      <w:r w:rsidRPr="005061A7">
        <w:t>- Главный раздел сценария выполнения варианта использования «</w:t>
      </w:r>
      <w:r>
        <w:t>Добавить запись в базу данных</w:t>
      </w:r>
      <w:r w:rsidRPr="005061A7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085"/>
        <w:gridCol w:w="6260"/>
      </w:tblGrid>
      <w:tr w:rsidR="0063013B" w:rsidRPr="005741D2" w:rsidTr="007C3A14">
        <w:trPr>
          <w:trHeight w:val="289"/>
        </w:trPr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Вариант использования</w:t>
            </w:r>
          </w:p>
        </w:tc>
        <w:tc>
          <w:tcPr>
            <w:tcW w:w="6260" w:type="dxa"/>
          </w:tcPr>
          <w:p w:rsidR="0063013B" w:rsidRPr="00B0455E" w:rsidRDefault="0063013B" w:rsidP="007C3A14">
            <w:pPr>
              <w:pStyle w:val="af2"/>
            </w:pPr>
            <w:r>
              <w:t>Добавить запись в базу данных</w:t>
            </w:r>
          </w:p>
        </w:tc>
      </w:tr>
      <w:tr w:rsidR="0063013B" w:rsidRPr="0094451C" w:rsidTr="007C3A14">
        <w:trPr>
          <w:trHeight w:val="153"/>
        </w:trPr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Актеры</w:t>
            </w:r>
          </w:p>
        </w:tc>
        <w:tc>
          <w:tcPr>
            <w:tcW w:w="6260" w:type="dxa"/>
          </w:tcPr>
          <w:p w:rsidR="0063013B" w:rsidRPr="0094451C" w:rsidRDefault="0063013B" w:rsidP="007C3A14">
            <w:pPr>
              <w:pStyle w:val="af2"/>
            </w:pPr>
            <w:r>
              <w:t>Сотрудник</w:t>
            </w:r>
          </w:p>
        </w:tc>
      </w:tr>
      <w:tr w:rsidR="0063013B" w:rsidRPr="0094451C" w:rsidTr="007C3A14">
        <w:trPr>
          <w:trHeight w:val="301"/>
        </w:trPr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Краткое описание</w:t>
            </w:r>
          </w:p>
        </w:tc>
        <w:tc>
          <w:tcPr>
            <w:tcW w:w="6260" w:type="dxa"/>
          </w:tcPr>
          <w:p w:rsidR="0063013B" w:rsidRPr="0094451C" w:rsidRDefault="0063013B" w:rsidP="0063013B">
            <w:pPr>
              <w:pStyle w:val="af2"/>
            </w:pPr>
            <w:r>
              <w:t>Сотрудник добавляет в справочник желаемые данные</w:t>
            </w:r>
          </w:p>
        </w:tc>
      </w:tr>
      <w:tr w:rsidR="0063013B" w:rsidRPr="0094451C" w:rsidTr="007C3A14"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Цель</w:t>
            </w:r>
          </w:p>
        </w:tc>
        <w:tc>
          <w:tcPr>
            <w:tcW w:w="6260" w:type="dxa"/>
          </w:tcPr>
          <w:p w:rsidR="0063013B" w:rsidRPr="0094451C" w:rsidRDefault="0063013B" w:rsidP="007C3A14">
            <w:pPr>
              <w:pStyle w:val="af2"/>
            </w:pPr>
            <w:r>
              <w:t>Добавить недостающие записи в базу данных</w:t>
            </w:r>
          </w:p>
        </w:tc>
      </w:tr>
      <w:tr w:rsidR="0063013B" w:rsidRPr="0094451C" w:rsidTr="007C3A14">
        <w:trPr>
          <w:trHeight w:val="70"/>
        </w:trPr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 xml:space="preserve">Тип </w:t>
            </w:r>
          </w:p>
        </w:tc>
        <w:tc>
          <w:tcPr>
            <w:tcW w:w="6260" w:type="dxa"/>
          </w:tcPr>
          <w:p w:rsidR="0063013B" w:rsidRPr="0094451C" w:rsidRDefault="00C9515B" w:rsidP="007C3A14">
            <w:pPr>
              <w:pStyle w:val="af2"/>
            </w:pPr>
            <w:r>
              <w:t>Базовый</w:t>
            </w:r>
          </w:p>
        </w:tc>
      </w:tr>
      <w:tr w:rsidR="0063013B" w:rsidRPr="0094451C" w:rsidTr="007C3A14">
        <w:tc>
          <w:tcPr>
            <w:tcW w:w="3085" w:type="dxa"/>
          </w:tcPr>
          <w:p w:rsidR="0063013B" w:rsidRPr="00B0455E" w:rsidRDefault="0063013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Ссылки на другие варианты использования</w:t>
            </w:r>
          </w:p>
        </w:tc>
        <w:tc>
          <w:tcPr>
            <w:tcW w:w="6260" w:type="dxa"/>
          </w:tcPr>
          <w:p w:rsidR="0063013B" w:rsidRPr="0094451C" w:rsidRDefault="0063013B" w:rsidP="007C3A14">
            <w:pPr>
              <w:pStyle w:val="af2"/>
            </w:pPr>
            <w:r w:rsidRPr="0094451C">
              <w:t>Отсутствуют</w:t>
            </w:r>
          </w:p>
        </w:tc>
      </w:tr>
    </w:tbl>
    <w:p w:rsidR="0063013B" w:rsidRDefault="0063013B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r w:rsidR="00873913">
        <w:fldChar w:fldCharType="begin"/>
      </w:r>
      <w:r w:rsidR="00873913">
        <w:instrText xml:space="preserve"> SEQ Таблица \* ARABIC </w:instrText>
      </w:r>
      <w:r w:rsidR="00873913">
        <w:fldChar w:fldCharType="separate"/>
      </w:r>
      <w:r>
        <w:rPr>
          <w:noProof/>
        </w:rPr>
        <w:t>4</w:t>
      </w:r>
      <w:r w:rsidR="00873913">
        <w:rPr>
          <w:noProof/>
        </w:rPr>
        <w:fldChar w:fldCharType="end"/>
      </w:r>
      <w:r>
        <w:t xml:space="preserve"> </w:t>
      </w:r>
      <w:r w:rsidRPr="008058A3">
        <w:t>- Раздел типичный ход событий варианта использования «</w:t>
      </w:r>
      <w:r>
        <w:t>Добавить запись в базу данных</w:t>
      </w:r>
      <w:r w:rsidRPr="008058A3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340"/>
        <w:gridCol w:w="5005"/>
      </w:tblGrid>
      <w:tr w:rsidR="0063013B" w:rsidRPr="005741D2" w:rsidTr="007C3A14">
        <w:tc>
          <w:tcPr>
            <w:tcW w:w="4340" w:type="dxa"/>
          </w:tcPr>
          <w:p w:rsidR="0063013B" w:rsidRPr="005741D2" w:rsidRDefault="0063013B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 xml:space="preserve">Действия </w:t>
            </w:r>
            <w:r>
              <w:rPr>
                <w:b/>
              </w:rPr>
              <w:t>а</w:t>
            </w:r>
            <w:r w:rsidRPr="005741D2">
              <w:rPr>
                <w:b/>
              </w:rPr>
              <w:t>ктера</w:t>
            </w:r>
          </w:p>
        </w:tc>
        <w:tc>
          <w:tcPr>
            <w:tcW w:w="5005" w:type="dxa"/>
          </w:tcPr>
          <w:p w:rsidR="0063013B" w:rsidRPr="005741D2" w:rsidRDefault="0063013B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>Отклик системы</w:t>
            </w:r>
          </w:p>
        </w:tc>
      </w:tr>
      <w:tr w:rsidR="0063013B" w:rsidRPr="0094451C" w:rsidTr="007C3A14">
        <w:tc>
          <w:tcPr>
            <w:tcW w:w="4340" w:type="dxa"/>
          </w:tcPr>
          <w:p w:rsidR="0063013B" w:rsidRPr="00B77CCC" w:rsidRDefault="0063013B" w:rsidP="00B77CCC">
            <w:pPr>
              <w:pStyle w:val="af2"/>
            </w:pPr>
            <w:r w:rsidRPr="0094451C">
              <w:t xml:space="preserve">Актер </w:t>
            </w:r>
            <w:r w:rsidR="00B77CCC">
              <w:t xml:space="preserve">в желаемом окне меню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Справочник</w:t>
            </w:r>
            <w:r w:rsidRPr="0094451C">
              <w:rPr>
                <w:rFonts w:cs="Times New Roman"/>
                <w:szCs w:val="24"/>
              </w:rPr>
              <w:t>»</w:t>
            </w:r>
            <w:r w:rsidR="00B77CCC">
              <w:rPr>
                <w:rFonts w:cs="Times New Roman"/>
                <w:szCs w:val="24"/>
              </w:rPr>
              <w:t>, нажимает на кнопку с изображением значка суммирования</w:t>
            </w:r>
          </w:p>
        </w:tc>
        <w:tc>
          <w:tcPr>
            <w:tcW w:w="5005" w:type="dxa"/>
          </w:tcPr>
          <w:p w:rsidR="0063013B" w:rsidRPr="0063013B" w:rsidRDefault="0063013B" w:rsidP="00B77CCC">
            <w:pPr>
              <w:pStyle w:val="af2"/>
            </w:pPr>
            <w:r>
              <w:t>Открывается окно</w:t>
            </w:r>
            <w:r w:rsidR="00B77CCC">
              <w:t xml:space="preserve"> </w:t>
            </w:r>
            <w:r w:rsidR="00B77CCC" w:rsidRPr="0094451C">
              <w:rPr>
                <w:rFonts w:cs="Times New Roman"/>
                <w:szCs w:val="24"/>
              </w:rPr>
              <w:t>«</w:t>
            </w:r>
            <w:r w:rsidR="00B77CCC">
              <w:t>Редактор</w:t>
            </w:r>
            <w:r w:rsidR="00B77CCC" w:rsidRPr="0094451C">
              <w:rPr>
                <w:rFonts w:cs="Times New Roman"/>
                <w:szCs w:val="24"/>
              </w:rPr>
              <w:t>»</w:t>
            </w:r>
            <w:r>
              <w:t xml:space="preserve"> </w:t>
            </w:r>
            <w:r w:rsidR="00B77CCC">
              <w:t>с пунктами, необходимыми для редактирования новой записи</w:t>
            </w:r>
          </w:p>
        </w:tc>
      </w:tr>
      <w:tr w:rsidR="0063013B" w:rsidRPr="0094451C" w:rsidTr="007C3A14">
        <w:tc>
          <w:tcPr>
            <w:tcW w:w="4340" w:type="dxa"/>
          </w:tcPr>
          <w:p w:rsidR="0063013B" w:rsidRPr="0094451C" w:rsidRDefault="0063013B" w:rsidP="00CD3BE0">
            <w:pPr>
              <w:pStyle w:val="af2"/>
            </w:pPr>
            <w:r>
              <w:t xml:space="preserve">Актер нажимает на </w:t>
            </w:r>
            <w:r w:rsidR="00B77CCC">
              <w:t xml:space="preserve">кнопку </w:t>
            </w:r>
            <w:r w:rsidR="00B77CCC" w:rsidRPr="0094451C">
              <w:rPr>
                <w:rFonts w:cs="Times New Roman"/>
                <w:szCs w:val="24"/>
              </w:rPr>
              <w:t>«</w:t>
            </w:r>
            <w:r w:rsidR="00CD3BE0">
              <w:t>ОК</w:t>
            </w:r>
            <w:r w:rsidR="00B77CCC"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63013B" w:rsidRPr="0094451C" w:rsidRDefault="00B77CCC" w:rsidP="00B77CCC">
            <w:pPr>
              <w:pStyle w:val="af2"/>
            </w:pPr>
            <w:r>
              <w:t>В базу данных отправляются новая запись с заполненными полями. При удачном добавлении окно закрывается и происходит обновление данных в открытом окне справочника</w:t>
            </w:r>
          </w:p>
        </w:tc>
      </w:tr>
      <w:tr w:rsidR="00B77CCC" w:rsidRPr="0094451C" w:rsidTr="007C3A14">
        <w:tc>
          <w:tcPr>
            <w:tcW w:w="4340" w:type="dxa"/>
          </w:tcPr>
          <w:p w:rsidR="00B77CCC" w:rsidRDefault="00B77CCC" w:rsidP="00B77CCC">
            <w:pPr>
              <w:pStyle w:val="af2"/>
            </w:pPr>
            <w:r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Отмена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B77CCC" w:rsidRDefault="00B77CCC" w:rsidP="00B77CCC">
            <w:pPr>
              <w:pStyle w:val="af2"/>
            </w:pPr>
            <w:r>
              <w:t xml:space="preserve">Происходит окат изменений на предыдущее стабильное состояние базы. База данных не обновляется, окно закрывается. Т. к. изменения </w:t>
            </w:r>
            <w:r>
              <w:lastRenderedPageBreak/>
              <w:t>не были приняты, обновление справочника не происходит</w:t>
            </w:r>
          </w:p>
        </w:tc>
      </w:tr>
    </w:tbl>
    <w:p w:rsidR="0063013B" w:rsidRDefault="0063013B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r w:rsidR="00873913">
        <w:fldChar w:fldCharType="begin"/>
      </w:r>
      <w:r w:rsidR="00873913">
        <w:instrText xml:space="preserve"> SEQ Таблица \* ARABIC </w:instrText>
      </w:r>
      <w:r w:rsidR="00873913">
        <w:fldChar w:fldCharType="separate"/>
      </w:r>
      <w:r>
        <w:rPr>
          <w:noProof/>
        </w:rPr>
        <w:t>5</w:t>
      </w:r>
      <w:r w:rsidR="00873913">
        <w:rPr>
          <w:noProof/>
        </w:rPr>
        <w:fldChar w:fldCharType="end"/>
      </w:r>
      <w:r>
        <w:t xml:space="preserve"> </w:t>
      </w:r>
      <w:r w:rsidRPr="0056581B">
        <w:t>- Главный раздел сценария выполнения варианта использования «</w:t>
      </w:r>
      <w:r>
        <w:t>Удалить запись из базы данных</w:t>
      </w:r>
      <w:r w:rsidRPr="0056581B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085"/>
        <w:gridCol w:w="6260"/>
      </w:tblGrid>
      <w:tr w:rsidR="00B77CCC" w:rsidRPr="005741D2" w:rsidTr="007C3A14">
        <w:trPr>
          <w:trHeight w:val="289"/>
        </w:trPr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Вариант использования</w:t>
            </w:r>
          </w:p>
        </w:tc>
        <w:tc>
          <w:tcPr>
            <w:tcW w:w="6260" w:type="dxa"/>
          </w:tcPr>
          <w:p w:rsidR="00B77CCC" w:rsidRPr="00B0455E" w:rsidRDefault="00C9515B" w:rsidP="007C3A14">
            <w:pPr>
              <w:pStyle w:val="af2"/>
            </w:pPr>
            <w:r>
              <w:t>Удалить запись из базы данных</w:t>
            </w:r>
          </w:p>
        </w:tc>
      </w:tr>
      <w:tr w:rsidR="00B77CCC" w:rsidRPr="0094451C" w:rsidTr="007C3A14">
        <w:trPr>
          <w:trHeight w:val="153"/>
        </w:trPr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Актеры</w:t>
            </w:r>
          </w:p>
        </w:tc>
        <w:tc>
          <w:tcPr>
            <w:tcW w:w="6260" w:type="dxa"/>
          </w:tcPr>
          <w:p w:rsidR="00B77CCC" w:rsidRPr="0094451C" w:rsidRDefault="00B77CCC" w:rsidP="007C3A14">
            <w:pPr>
              <w:pStyle w:val="af2"/>
            </w:pPr>
            <w:r>
              <w:t>Сотрудник</w:t>
            </w:r>
          </w:p>
        </w:tc>
      </w:tr>
      <w:tr w:rsidR="00B77CCC" w:rsidRPr="0094451C" w:rsidTr="007C3A14">
        <w:trPr>
          <w:trHeight w:val="301"/>
        </w:trPr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Краткое описание</w:t>
            </w:r>
          </w:p>
        </w:tc>
        <w:tc>
          <w:tcPr>
            <w:tcW w:w="6260" w:type="dxa"/>
          </w:tcPr>
          <w:p w:rsidR="00B77CCC" w:rsidRPr="0094451C" w:rsidRDefault="00B77CCC" w:rsidP="00C9515B">
            <w:pPr>
              <w:pStyle w:val="af2"/>
            </w:pPr>
            <w:r>
              <w:t xml:space="preserve">Сотрудник </w:t>
            </w:r>
            <w:r w:rsidR="00C9515B">
              <w:t>удаляет из справочника желаемые данные</w:t>
            </w:r>
          </w:p>
        </w:tc>
      </w:tr>
      <w:tr w:rsidR="00B77CCC" w:rsidRPr="0094451C" w:rsidTr="007C3A14"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Цель</w:t>
            </w:r>
          </w:p>
        </w:tc>
        <w:tc>
          <w:tcPr>
            <w:tcW w:w="6260" w:type="dxa"/>
          </w:tcPr>
          <w:p w:rsidR="00B77CCC" w:rsidRPr="0094451C" w:rsidRDefault="00C9515B" w:rsidP="007C3A14">
            <w:pPr>
              <w:pStyle w:val="af2"/>
            </w:pPr>
            <w:r>
              <w:t>Удалить данные из справочника</w:t>
            </w:r>
          </w:p>
        </w:tc>
      </w:tr>
      <w:tr w:rsidR="00B77CCC" w:rsidRPr="0094451C" w:rsidTr="007C3A14">
        <w:trPr>
          <w:trHeight w:val="70"/>
        </w:trPr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 xml:space="preserve">Тип </w:t>
            </w:r>
          </w:p>
        </w:tc>
        <w:tc>
          <w:tcPr>
            <w:tcW w:w="6260" w:type="dxa"/>
          </w:tcPr>
          <w:p w:rsidR="00B77CCC" w:rsidRPr="0094451C" w:rsidRDefault="00C9515B" w:rsidP="007C3A14">
            <w:pPr>
              <w:pStyle w:val="af2"/>
            </w:pPr>
            <w:r>
              <w:t>Базовый</w:t>
            </w:r>
          </w:p>
        </w:tc>
      </w:tr>
      <w:tr w:rsidR="00B77CCC" w:rsidRPr="0094451C" w:rsidTr="007C3A14">
        <w:tc>
          <w:tcPr>
            <w:tcW w:w="3085" w:type="dxa"/>
          </w:tcPr>
          <w:p w:rsidR="00B77CCC" w:rsidRPr="00B0455E" w:rsidRDefault="00B77CCC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Ссылки на другие варианты использования</w:t>
            </w:r>
          </w:p>
        </w:tc>
        <w:tc>
          <w:tcPr>
            <w:tcW w:w="6260" w:type="dxa"/>
          </w:tcPr>
          <w:p w:rsidR="00B77CCC" w:rsidRPr="0094451C" w:rsidRDefault="00B77CCC" w:rsidP="007C3A14">
            <w:pPr>
              <w:pStyle w:val="af2"/>
            </w:pPr>
            <w:r w:rsidRPr="0094451C">
              <w:t>Отсутствуют</w:t>
            </w:r>
          </w:p>
        </w:tc>
      </w:tr>
    </w:tbl>
    <w:p w:rsidR="0063013B" w:rsidRDefault="0063013B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r w:rsidR="00873913">
        <w:fldChar w:fldCharType="begin"/>
      </w:r>
      <w:r w:rsidR="00873913">
        <w:instrText xml:space="preserve"> SEQ Таблица \* ARABIC </w:instrText>
      </w:r>
      <w:r w:rsidR="00873913">
        <w:fldChar w:fldCharType="separate"/>
      </w:r>
      <w:r>
        <w:rPr>
          <w:noProof/>
        </w:rPr>
        <w:t>6</w:t>
      </w:r>
      <w:r w:rsidR="00873913">
        <w:rPr>
          <w:noProof/>
        </w:rPr>
        <w:fldChar w:fldCharType="end"/>
      </w:r>
      <w:r>
        <w:t xml:space="preserve"> </w:t>
      </w:r>
      <w:r w:rsidRPr="00BB5ECA">
        <w:t>- Раздел типичный ход событий варианта использования «</w:t>
      </w:r>
      <w:r>
        <w:t>Удалить запись из базы данных</w:t>
      </w:r>
      <w:r w:rsidRPr="00BB5ECA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340"/>
        <w:gridCol w:w="5005"/>
      </w:tblGrid>
      <w:tr w:rsidR="00C9515B" w:rsidRPr="005741D2" w:rsidTr="007C3A14">
        <w:tc>
          <w:tcPr>
            <w:tcW w:w="4340" w:type="dxa"/>
          </w:tcPr>
          <w:p w:rsidR="00C9515B" w:rsidRPr="005741D2" w:rsidRDefault="00C9515B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 xml:space="preserve">Действия </w:t>
            </w:r>
            <w:r>
              <w:rPr>
                <w:b/>
              </w:rPr>
              <w:t>а</w:t>
            </w:r>
            <w:r w:rsidRPr="005741D2">
              <w:rPr>
                <w:b/>
              </w:rPr>
              <w:t>ктера</w:t>
            </w:r>
          </w:p>
        </w:tc>
        <w:tc>
          <w:tcPr>
            <w:tcW w:w="5005" w:type="dxa"/>
          </w:tcPr>
          <w:p w:rsidR="00C9515B" w:rsidRPr="005741D2" w:rsidRDefault="00C9515B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>Отклик системы</w:t>
            </w:r>
          </w:p>
        </w:tc>
      </w:tr>
      <w:tr w:rsidR="00C9515B" w:rsidRPr="0094451C" w:rsidTr="007C3A14">
        <w:tc>
          <w:tcPr>
            <w:tcW w:w="4340" w:type="dxa"/>
          </w:tcPr>
          <w:p w:rsidR="00C9515B" w:rsidRPr="00B77CCC" w:rsidRDefault="00C9515B" w:rsidP="00C9515B">
            <w:pPr>
              <w:pStyle w:val="af2"/>
            </w:pPr>
            <w:r w:rsidRPr="0094451C">
              <w:t xml:space="preserve">Актер </w:t>
            </w:r>
            <w:r>
              <w:t xml:space="preserve">в желаемом окне меню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Справочник</w:t>
            </w:r>
            <w:r w:rsidRPr="0094451C">
              <w:rPr>
                <w:rFonts w:cs="Times New Roman"/>
                <w:szCs w:val="24"/>
              </w:rPr>
              <w:t>»</w:t>
            </w:r>
            <w:r>
              <w:rPr>
                <w:rFonts w:cs="Times New Roman"/>
                <w:szCs w:val="24"/>
              </w:rPr>
              <w:t>, нажимает на кнопку с изображением значка корзины, предварительно выбрав запись для удаления</w:t>
            </w:r>
          </w:p>
        </w:tc>
        <w:tc>
          <w:tcPr>
            <w:tcW w:w="5005" w:type="dxa"/>
          </w:tcPr>
          <w:p w:rsidR="00C9515B" w:rsidRPr="0063013B" w:rsidRDefault="00C9515B" w:rsidP="007C3A14">
            <w:pPr>
              <w:pStyle w:val="af2"/>
            </w:pPr>
            <w:r>
              <w:t>Открывается диалоговое окно с предложением об удалении выбранной записи</w:t>
            </w:r>
            <w:r w:rsidRPr="00C9515B">
              <w:t>: “</w:t>
            </w:r>
            <w:r>
              <w:t>Вы уверены, что хотите удалить выбранную запись?</w:t>
            </w:r>
            <w:r w:rsidRPr="00C9515B">
              <w:t>”</w:t>
            </w:r>
          </w:p>
        </w:tc>
      </w:tr>
      <w:tr w:rsidR="00C9515B" w:rsidRPr="0094451C" w:rsidTr="007C3A14">
        <w:tc>
          <w:tcPr>
            <w:tcW w:w="4340" w:type="dxa"/>
          </w:tcPr>
          <w:p w:rsidR="00C9515B" w:rsidRPr="0094451C" w:rsidRDefault="00C9515B" w:rsidP="00C9515B">
            <w:pPr>
              <w:pStyle w:val="af2"/>
            </w:pPr>
            <w:r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rPr>
                <w:lang w:val="en-US"/>
              </w:rPr>
              <w:t>Yes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C9515B" w:rsidRPr="00C9515B" w:rsidRDefault="00C9515B" w:rsidP="007C3A14">
            <w:pPr>
              <w:pStyle w:val="af2"/>
            </w:pPr>
            <w:r>
              <w:t xml:space="preserve">Происходит удаление записи из базы данных. Происходит обновление открытого окна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Справочник</w:t>
            </w:r>
            <w:r w:rsidRPr="0094451C">
              <w:rPr>
                <w:rFonts w:cs="Times New Roman"/>
                <w:szCs w:val="24"/>
              </w:rPr>
              <w:t>»</w:t>
            </w:r>
            <w:r>
              <w:rPr>
                <w:rFonts w:cs="Times New Roman"/>
                <w:szCs w:val="24"/>
              </w:rPr>
              <w:t>, с загрузкой актуальных данных из базы данных</w:t>
            </w:r>
          </w:p>
        </w:tc>
      </w:tr>
      <w:tr w:rsidR="00C9515B" w:rsidRPr="0094451C" w:rsidTr="007C3A14">
        <w:tc>
          <w:tcPr>
            <w:tcW w:w="4340" w:type="dxa"/>
          </w:tcPr>
          <w:p w:rsidR="00C9515B" w:rsidRDefault="00C9515B" w:rsidP="00C9515B">
            <w:pPr>
              <w:pStyle w:val="af2"/>
            </w:pPr>
            <w:r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rPr>
                <w:lang w:val="en-US"/>
              </w:rPr>
              <w:t>No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C9515B" w:rsidRDefault="00C9515B" w:rsidP="007C3A14">
            <w:pPr>
              <w:pStyle w:val="af2"/>
            </w:pPr>
            <w:r>
              <w:t>Происходит отмена процедуры удаления, диалоговое окно закрывается, обновление справочника не происходит</w:t>
            </w:r>
          </w:p>
        </w:tc>
      </w:tr>
    </w:tbl>
    <w:p w:rsidR="00B77CCC" w:rsidRDefault="00B77CCC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r w:rsidR="00873913">
        <w:fldChar w:fldCharType="begin"/>
      </w:r>
      <w:r w:rsidR="00873913">
        <w:instrText xml:space="preserve"> SEQ Таблица \* ARABIC </w:instrText>
      </w:r>
      <w:r w:rsidR="00873913">
        <w:fldChar w:fldCharType="separate"/>
      </w:r>
      <w:r>
        <w:rPr>
          <w:noProof/>
        </w:rPr>
        <w:t>7</w:t>
      </w:r>
      <w:r w:rsidR="00873913">
        <w:rPr>
          <w:noProof/>
        </w:rPr>
        <w:fldChar w:fldCharType="end"/>
      </w:r>
      <w:r>
        <w:t xml:space="preserve"> </w:t>
      </w:r>
      <w:r w:rsidRPr="00CD1B3B">
        <w:t>- Главный раздел сценария выполнения варианта ис</w:t>
      </w:r>
      <w:r>
        <w:t>пользования «Редактировать запись в базе данных</w:t>
      </w:r>
      <w:r w:rsidRPr="00CD1B3B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3085"/>
        <w:gridCol w:w="6260"/>
      </w:tblGrid>
      <w:tr w:rsidR="00C9515B" w:rsidRPr="005741D2" w:rsidTr="007C3A14">
        <w:trPr>
          <w:trHeight w:val="289"/>
        </w:trPr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Вариант использования</w:t>
            </w:r>
          </w:p>
        </w:tc>
        <w:tc>
          <w:tcPr>
            <w:tcW w:w="6260" w:type="dxa"/>
          </w:tcPr>
          <w:p w:rsidR="00C9515B" w:rsidRPr="00B0455E" w:rsidRDefault="00C9515B" w:rsidP="007C3A14">
            <w:pPr>
              <w:pStyle w:val="af2"/>
            </w:pPr>
            <w:r>
              <w:t>Редактировать запись в базе данных</w:t>
            </w:r>
          </w:p>
        </w:tc>
      </w:tr>
      <w:tr w:rsidR="00C9515B" w:rsidRPr="0094451C" w:rsidTr="007C3A14">
        <w:trPr>
          <w:trHeight w:val="153"/>
        </w:trPr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Актеры</w:t>
            </w:r>
          </w:p>
        </w:tc>
        <w:tc>
          <w:tcPr>
            <w:tcW w:w="6260" w:type="dxa"/>
          </w:tcPr>
          <w:p w:rsidR="00C9515B" w:rsidRPr="0094451C" w:rsidRDefault="00C9515B" w:rsidP="007C3A14">
            <w:pPr>
              <w:pStyle w:val="af2"/>
            </w:pPr>
            <w:r>
              <w:t>Сотрудник</w:t>
            </w:r>
          </w:p>
        </w:tc>
      </w:tr>
      <w:tr w:rsidR="00C9515B" w:rsidRPr="0094451C" w:rsidTr="007C3A14">
        <w:trPr>
          <w:trHeight w:val="301"/>
        </w:trPr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Краткое описание</w:t>
            </w:r>
          </w:p>
        </w:tc>
        <w:tc>
          <w:tcPr>
            <w:tcW w:w="6260" w:type="dxa"/>
          </w:tcPr>
          <w:p w:rsidR="00C9515B" w:rsidRPr="0094451C" w:rsidRDefault="00C9515B" w:rsidP="00C9515B">
            <w:pPr>
              <w:pStyle w:val="af2"/>
            </w:pPr>
            <w:r>
              <w:t>Сотрудник редактирует выбранную запись</w:t>
            </w:r>
          </w:p>
        </w:tc>
      </w:tr>
      <w:tr w:rsidR="00C9515B" w:rsidRPr="0094451C" w:rsidTr="007C3A14"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Цель</w:t>
            </w:r>
          </w:p>
        </w:tc>
        <w:tc>
          <w:tcPr>
            <w:tcW w:w="6260" w:type="dxa"/>
          </w:tcPr>
          <w:p w:rsidR="00C9515B" w:rsidRPr="0094451C" w:rsidRDefault="00C9515B" w:rsidP="00C9515B">
            <w:pPr>
              <w:pStyle w:val="af2"/>
            </w:pPr>
            <w:r>
              <w:t>Отредактировать запись в справочнике</w:t>
            </w:r>
          </w:p>
        </w:tc>
      </w:tr>
      <w:tr w:rsidR="00C9515B" w:rsidRPr="0094451C" w:rsidTr="007C3A14">
        <w:trPr>
          <w:trHeight w:val="70"/>
        </w:trPr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 xml:space="preserve">Тип </w:t>
            </w:r>
          </w:p>
        </w:tc>
        <w:tc>
          <w:tcPr>
            <w:tcW w:w="6260" w:type="dxa"/>
          </w:tcPr>
          <w:p w:rsidR="00C9515B" w:rsidRPr="0094451C" w:rsidRDefault="00C9515B" w:rsidP="007C3A14">
            <w:pPr>
              <w:pStyle w:val="af2"/>
            </w:pPr>
            <w:r>
              <w:t>Базовый</w:t>
            </w:r>
          </w:p>
        </w:tc>
      </w:tr>
      <w:tr w:rsidR="00C9515B" w:rsidRPr="0094451C" w:rsidTr="007C3A14">
        <w:tc>
          <w:tcPr>
            <w:tcW w:w="3085" w:type="dxa"/>
          </w:tcPr>
          <w:p w:rsidR="00C9515B" w:rsidRPr="00B0455E" w:rsidRDefault="00C9515B" w:rsidP="007C3A14">
            <w:pPr>
              <w:pStyle w:val="af2"/>
              <w:rPr>
                <w:b/>
              </w:rPr>
            </w:pPr>
            <w:r w:rsidRPr="00B0455E">
              <w:rPr>
                <w:b/>
              </w:rPr>
              <w:t>Ссылки на другие варианты использования</w:t>
            </w:r>
          </w:p>
        </w:tc>
        <w:tc>
          <w:tcPr>
            <w:tcW w:w="6260" w:type="dxa"/>
          </w:tcPr>
          <w:p w:rsidR="00C9515B" w:rsidRPr="0094451C" w:rsidRDefault="00C9515B" w:rsidP="007C3A14">
            <w:pPr>
              <w:pStyle w:val="af2"/>
            </w:pPr>
            <w:r w:rsidRPr="0094451C">
              <w:t>Отсутствуют</w:t>
            </w:r>
          </w:p>
        </w:tc>
      </w:tr>
    </w:tbl>
    <w:p w:rsidR="00C9515B" w:rsidRDefault="00C9515B" w:rsidP="0063013B"/>
    <w:p w:rsidR="00247118" w:rsidRDefault="00247118" w:rsidP="00B06C89">
      <w:pPr>
        <w:pStyle w:val="af4"/>
        <w:keepNext/>
        <w:jc w:val="left"/>
      </w:pPr>
      <w:r>
        <w:t xml:space="preserve">Таблица </w:t>
      </w:r>
      <w:r w:rsidR="00873913">
        <w:fldChar w:fldCharType="begin"/>
      </w:r>
      <w:r w:rsidR="00873913">
        <w:instrText xml:space="preserve"> SEQ Таблица \* ARABIC </w:instrText>
      </w:r>
      <w:r w:rsidR="00873913">
        <w:fldChar w:fldCharType="separate"/>
      </w:r>
      <w:r>
        <w:rPr>
          <w:noProof/>
        </w:rPr>
        <w:t>8</w:t>
      </w:r>
      <w:r w:rsidR="00873913">
        <w:rPr>
          <w:noProof/>
        </w:rPr>
        <w:fldChar w:fldCharType="end"/>
      </w:r>
      <w:r>
        <w:t xml:space="preserve"> </w:t>
      </w:r>
      <w:r w:rsidRPr="006A4A18">
        <w:t>- Раздел типичный ход событий варианта использования «</w:t>
      </w:r>
      <w:r>
        <w:t>Редактировать запись в базе данных</w:t>
      </w:r>
      <w:r w:rsidRPr="006A4A18">
        <w:t>»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4340"/>
        <w:gridCol w:w="5005"/>
      </w:tblGrid>
      <w:tr w:rsidR="00CD3BE0" w:rsidRPr="005741D2" w:rsidTr="007C3A14">
        <w:tc>
          <w:tcPr>
            <w:tcW w:w="4340" w:type="dxa"/>
          </w:tcPr>
          <w:p w:rsidR="00CD3BE0" w:rsidRPr="005741D2" w:rsidRDefault="00CD3BE0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 xml:space="preserve">Действия </w:t>
            </w:r>
            <w:r>
              <w:rPr>
                <w:b/>
              </w:rPr>
              <w:t>а</w:t>
            </w:r>
            <w:r w:rsidRPr="005741D2">
              <w:rPr>
                <w:b/>
              </w:rPr>
              <w:t>ктера</w:t>
            </w:r>
          </w:p>
        </w:tc>
        <w:tc>
          <w:tcPr>
            <w:tcW w:w="5005" w:type="dxa"/>
          </w:tcPr>
          <w:p w:rsidR="00CD3BE0" w:rsidRPr="005741D2" w:rsidRDefault="00CD3BE0" w:rsidP="007C3A14">
            <w:pPr>
              <w:pStyle w:val="af2"/>
              <w:rPr>
                <w:b/>
              </w:rPr>
            </w:pPr>
            <w:r w:rsidRPr="005741D2">
              <w:rPr>
                <w:b/>
              </w:rPr>
              <w:t>Отклик системы</w:t>
            </w:r>
          </w:p>
        </w:tc>
      </w:tr>
      <w:tr w:rsidR="00CD3BE0" w:rsidRPr="0094451C" w:rsidTr="007C3A14">
        <w:tc>
          <w:tcPr>
            <w:tcW w:w="4340" w:type="dxa"/>
          </w:tcPr>
          <w:p w:rsidR="00CD3BE0" w:rsidRPr="00CD3BE0" w:rsidRDefault="00CD3BE0" w:rsidP="00CD3BE0">
            <w:pPr>
              <w:pStyle w:val="af2"/>
            </w:pPr>
            <w:r w:rsidRPr="0094451C">
              <w:t xml:space="preserve">Актер </w:t>
            </w:r>
            <w:r>
              <w:t xml:space="preserve">в желаемом окне меню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Справочник</w:t>
            </w:r>
            <w:r w:rsidRPr="0094451C">
              <w:rPr>
                <w:rFonts w:cs="Times New Roman"/>
                <w:szCs w:val="24"/>
              </w:rPr>
              <w:t>»</w:t>
            </w:r>
            <w:r>
              <w:rPr>
                <w:rFonts w:cs="Times New Roman"/>
                <w:szCs w:val="24"/>
              </w:rPr>
              <w:t>, нажимает на кнопку с изображением значка карандаша</w:t>
            </w:r>
            <w:r w:rsidRPr="00CD3BE0">
              <w:rPr>
                <w:rFonts w:cs="Times New Roman"/>
                <w:szCs w:val="24"/>
              </w:rPr>
              <w:t xml:space="preserve">, </w:t>
            </w:r>
            <w:r>
              <w:rPr>
                <w:rFonts w:cs="Times New Roman"/>
                <w:szCs w:val="24"/>
              </w:rPr>
              <w:t>предварительно выбрав запись для редактирования</w:t>
            </w:r>
          </w:p>
        </w:tc>
        <w:tc>
          <w:tcPr>
            <w:tcW w:w="5005" w:type="dxa"/>
          </w:tcPr>
          <w:p w:rsidR="00CD3BE0" w:rsidRPr="00CD3BE0" w:rsidRDefault="00CD3BE0" w:rsidP="00CD3BE0">
            <w:pPr>
              <w:pStyle w:val="af2"/>
            </w:pPr>
            <w:r>
              <w:t xml:space="preserve">Открывается окно </w:t>
            </w:r>
            <w:r w:rsidRPr="00CD3BE0">
              <w:t>“</w:t>
            </w:r>
            <w:r>
              <w:t>Редактировать</w:t>
            </w:r>
            <w:r w:rsidRPr="00CD3BE0">
              <w:t>”</w:t>
            </w:r>
            <w:r>
              <w:t xml:space="preserve">, </w:t>
            </w:r>
            <w:r w:rsidRPr="00CD3BE0">
              <w:t xml:space="preserve"> </w:t>
            </w:r>
            <w:r>
              <w:rPr>
                <w:lang w:val="en-US"/>
              </w:rPr>
              <w:t>c</w:t>
            </w:r>
            <w:r w:rsidRPr="00CD3BE0">
              <w:t xml:space="preserve"> </w:t>
            </w:r>
            <w:r>
              <w:t>выбором пунктов для редактирования записи</w:t>
            </w:r>
          </w:p>
        </w:tc>
      </w:tr>
      <w:tr w:rsidR="00CD3BE0" w:rsidRPr="0094451C" w:rsidTr="007C3A14">
        <w:tc>
          <w:tcPr>
            <w:tcW w:w="4340" w:type="dxa"/>
          </w:tcPr>
          <w:p w:rsidR="00CD3BE0" w:rsidRPr="0094451C" w:rsidRDefault="00CD3BE0" w:rsidP="00CD3BE0">
            <w:pPr>
              <w:pStyle w:val="af2"/>
            </w:pPr>
            <w:r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ОК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CD3BE0" w:rsidRPr="00CD3BE0" w:rsidRDefault="00CD3BE0" w:rsidP="00CD3BE0">
            <w:pPr>
              <w:pStyle w:val="af2"/>
            </w:pPr>
            <w:r>
              <w:t xml:space="preserve">Происходит изменение значений выбранной записи в соответствии с новыми значениями. </w:t>
            </w:r>
            <w:r>
              <w:lastRenderedPageBreak/>
              <w:t xml:space="preserve">Происходит обновление записи в базе данных. Окно </w:t>
            </w:r>
            <w:r w:rsidRPr="00450002">
              <w:t>“</w:t>
            </w:r>
            <w:r>
              <w:t>Редактировать</w:t>
            </w:r>
            <w:r w:rsidRPr="00450002">
              <w:t>”</w:t>
            </w:r>
            <w:r>
              <w:t xml:space="preserve"> закрывается, происходит обновление окна справочника</w:t>
            </w:r>
          </w:p>
        </w:tc>
      </w:tr>
      <w:tr w:rsidR="00CD3BE0" w:rsidRPr="0094451C" w:rsidTr="007C3A14">
        <w:tc>
          <w:tcPr>
            <w:tcW w:w="4340" w:type="dxa"/>
          </w:tcPr>
          <w:p w:rsidR="00CD3BE0" w:rsidRDefault="00CD3BE0" w:rsidP="00CD3BE0">
            <w:pPr>
              <w:pStyle w:val="af2"/>
            </w:pPr>
            <w:r>
              <w:lastRenderedPageBreak/>
              <w:t xml:space="preserve">Актер нажимает на кнопку </w:t>
            </w:r>
            <w:r w:rsidRPr="0094451C">
              <w:rPr>
                <w:rFonts w:cs="Times New Roman"/>
                <w:szCs w:val="24"/>
              </w:rPr>
              <w:t>«</w:t>
            </w:r>
            <w:r>
              <w:t>Отмена</w:t>
            </w:r>
            <w:r w:rsidRPr="0094451C">
              <w:rPr>
                <w:rFonts w:cs="Times New Roman"/>
                <w:szCs w:val="24"/>
              </w:rPr>
              <w:t>»</w:t>
            </w:r>
          </w:p>
        </w:tc>
        <w:tc>
          <w:tcPr>
            <w:tcW w:w="5005" w:type="dxa"/>
          </w:tcPr>
          <w:p w:rsidR="00CD3BE0" w:rsidRDefault="00CD3BE0" w:rsidP="00CD3BE0">
            <w:pPr>
              <w:pStyle w:val="af2"/>
            </w:pPr>
            <w:r>
              <w:t>Происходит отмена процедуры редактирования, окно редактирования закрывается, обновление базы данных не происходит</w:t>
            </w:r>
          </w:p>
        </w:tc>
      </w:tr>
    </w:tbl>
    <w:p w:rsidR="00594237" w:rsidRDefault="00594237" w:rsidP="00594237">
      <w:pPr>
        <w:pStyle w:val="1"/>
      </w:pPr>
      <w:bookmarkStart w:id="25" w:name="_Toc472457559"/>
      <w:r>
        <w:lastRenderedPageBreak/>
        <w:t>Проект интерфейса</w:t>
      </w:r>
      <w:bookmarkEnd w:id="25"/>
    </w:p>
    <w:p w:rsidR="00594237" w:rsidRDefault="00594237" w:rsidP="00594237">
      <w:r w:rsidRPr="00594237">
        <w:t xml:space="preserve">Клиентское приложение для БД Туристическая фирма реализовано на </w:t>
      </w:r>
      <w:r w:rsidRPr="00594237">
        <w:rPr>
          <w:lang w:val="en-US"/>
        </w:rPr>
        <w:t>Embarcadero</w:t>
      </w:r>
      <w:r w:rsidRPr="00594237">
        <w:t xml:space="preserve"> </w:t>
      </w:r>
      <w:r w:rsidRPr="00594237">
        <w:rPr>
          <w:lang w:val="en-US"/>
        </w:rPr>
        <w:t>RAD</w:t>
      </w:r>
      <w:r w:rsidRPr="00594237">
        <w:t xml:space="preserve"> </w:t>
      </w:r>
      <w:r w:rsidRPr="00594237">
        <w:rPr>
          <w:lang w:val="en-US"/>
        </w:rPr>
        <w:t>Studio</w:t>
      </w:r>
      <w:r w:rsidRPr="00594237">
        <w:t xml:space="preserve"> с использованием технологии ADO. Для решения задач управления Турами создано несколько форм с удобным интерфейсом, позволяющ</w:t>
      </w:r>
      <w:r w:rsidR="001A6F44">
        <w:t>ие</w:t>
      </w:r>
      <w:r w:rsidRPr="00594237">
        <w:t xml:space="preserve"> решать типовые задачи. Он состоит из таблиц, для вывода данных из БД, элементов управления данными и навигации по таблице. Каждая форма имеет собственный функциональный набор</w:t>
      </w:r>
      <w:r w:rsidR="001A6F44">
        <w:t>.</w:t>
      </w:r>
    </w:p>
    <w:p w:rsidR="00594237" w:rsidRDefault="00594237" w:rsidP="00594237">
      <w:r w:rsidRPr="00594237">
        <w:t>Ниже приведены управляющие элементы программы и их функциональные назначения.</w:t>
      </w:r>
    </w:p>
    <w:p w:rsidR="008D2311" w:rsidRDefault="008D2311" w:rsidP="008D2311">
      <w:pPr>
        <w:keepNext/>
      </w:pPr>
      <w:r>
        <w:rPr>
          <w:noProof/>
        </w:rPr>
        <w:drawing>
          <wp:inline distT="0" distB="0" distL="0" distR="0" wp14:anchorId="6E038C5F" wp14:editId="192D0396">
            <wp:extent cx="3200400" cy="27432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274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237" w:rsidRDefault="008D2311" w:rsidP="008D2311">
      <w:pPr>
        <w:pStyle w:val="af4"/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8</w:t>
      </w:r>
      <w:r w:rsidR="00873913">
        <w:rPr>
          <w:noProof/>
        </w:rPr>
        <w:fldChar w:fldCharType="end"/>
      </w:r>
      <w:r w:rsidRPr="0069693C">
        <w:t xml:space="preserve">: </w:t>
      </w:r>
      <w:r>
        <w:t>Основное окно программы</w:t>
      </w:r>
    </w:p>
    <w:p w:rsidR="009E78C6" w:rsidRPr="009E78C6" w:rsidRDefault="009E78C6" w:rsidP="009E78C6">
      <w:pPr>
        <w:ind w:firstLine="0"/>
      </w:pPr>
      <w:r>
        <w:t>Основное окно программы предоставляет доступ к справочнику. Меню справочника генерируется автоматически при запуске программы.</w:t>
      </w:r>
    </w:p>
    <w:p w:rsidR="009E78C6" w:rsidRDefault="000C2B6A" w:rsidP="000C2B6A">
      <w:pPr>
        <w:keepNext/>
        <w:ind w:firstLine="0"/>
      </w:pPr>
      <w:r>
        <w:rPr>
          <w:noProof/>
        </w:rPr>
        <w:lastRenderedPageBreak/>
        <w:drawing>
          <wp:inline distT="0" distB="0" distL="0" distR="0" wp14:anchorId="6EEF5AB2" wp14:editId="6F774A42">
            <wp:extent cx="5229225" cy="40005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400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4237" w:rsidRDefault="000C2B6A" w:rsidP="000C2B6A">
      <w:pPr>
        <w:pStyle w:val="af4"/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9</w:t>
      </w:r>
      <w:r w:rsidR="00873913">
        <w:rPr>
          <w:noProof/>
        </w:rPr>
        <w:fldChar w:fldCharType="end"/>
      </w:r>
      <w:r>
        <w:t xml:space="preserve">: Окно </w:t>
      </w:r>
      <w:r w:rsidR="00555F3E" w:rsidRPr="0094451C">
        <w:rPr>
          <w:szCs w:val="24"/>
        </w:rPr>
        <w:t>«</w:t>
      </w:r>
      <w:r>
        <w:t>Клиенты</w:t>
      </w:r>
      <w:r w:rsidR="00555F3E">
        <w:t>»</w:t>
      </w:r>
    </w:p>
    <w:p w:rsidR="009E78C6" w:rsidRPr="009E78C6" w:rsidRDefault="009E78C6" w:rsidP="009E78C6">
      <w:pPr>
        <w:ind w:firstLine="0"/>
      </w:pPr>
      <w:r>
        <w:t>Окно предоставляет возможность для просмотра списка полей базы данных. Рабочая форма окна содержит кнопки</w:t>
      </w:r>
      <w:r w:rsidRPr="009E78C6">
        <w:t xml:space="preserve">: </w:t>
      </w:r>
      <w:r w:rsidR="00A074CF">
        <w:t>«</w:t>
      </w:r>
      <w:r>
        <w:t>Добавить</w:t>
      </w:r>
      <w:r w:rsidR="00A074CF">
        <w:t>»</w:t>
      </w:r>
      <w:r>
        <w:t xml:space="preserve">, </w:t>
      </w:r>
      <w:r w:rsidR="00A074CF">
        <w:t>«Редактировать»</w:t>
      </w:r>
      <w:r>
        <w:t xml:space="preserve">, </w:t>
      </w:r>
      <w:r w:rsidR="00A074CF">
        <w:t>«</w:t>
      </w:r>
      <w:r>
        <w:t>Удалить</w:t>
      </w:r>
      <w:r w:rsidR="00A074CF">
        <w:t>»</w:t>
      </w:r>
      <w:r>
        <w:t xml:space="preserve">, </w:t>
      </w:r>
      <w:r w:rsidR="00A074CF">
        <w:t>«</w:t>
      </w:r>
      <w:r>
        <w:t>Найти в соответствии с фильтрами</w:t>
      </w:r>
      <w:r w:rsidR="00A074CF">
        <w:t xml:space="preserve">», «Обновить». </w:t>
      </w:r>
    </w:p>
    <w:p w:rsidR="009E78C6" w:rsidRDefault="009E78C6" w:rsidP="009E78C6">
      <w:pPr>
        <w:keepNext/>
      </w:pPr>
      <w:r>
        <w:rPr>
          <w:noProof/>
        </w:rPr>
        <w:drawing>
          <wp:inline distT="0" distB="0" distL="0" distR="0" wp14:anchorId="4E68BFE2" wp14:editId="23962F53">
            <wp:extent cx="3629025" cy="28765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29025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8C6" w:rsidRDefault="009E78C6" w:rsidP="009E78C6">
      <w:pPr>
        <w:pStyle w:val="af4"/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10</w:t>
      </w:r>
      <w:r w:rsidR="00873913">
        <w:rPr>
          <w:noProof/>
        </w:rPr>
        <w:fldChar w:fldCharType="end"/>
      </w:r>
      <w:r>
        <w:t xml:space="preserve">: Редактор таблицы </w:t>
      </w:r>
      <w:r w:rsidR="00555F3E" w:rsidRPr="0094451C">
        <w:rPr>
          <w:szCs w:val="24"/>
        </w:rPr>
        <w:t>«</w:t>
      </w:r>
      <w:r>
        <w:t>Клиенты</w:t>
      </w:r>
      <w:r w:rsidR="00555F3E">
        <w:t>»</w:t>
      </w:r>
    </w:p>
    <w:p w:rsidR="009E78C6" w:rsidRDefault="009E78C6" w:rsidP="00A074CF">
      <w:r>
        <w:t>Всего в программе существуют две дополнительные формы, для вывода каждой из четырех пунктов</w:t>
      </w:r>
      <w:r w:rsidRPr="009E78C6">
        <w:t xml:space="preserve">: </w:t>
      </w:r>
      <w:r w:rsidR="00A074CF">
        <w:t>«</w:t>
      </w:r>
      <w:r>
        <w:t>Клиенты</w:t>
      </w:r>
      <w:r w:rsidR="00A074CF">
        <w:t>»</w:t>
      </w:r>
      <w:r>
        <w:t xml:space="preserve">, </w:t>
      </w:r>
      <w:r w:rsidR="00A074CF">
        <w:t>«</w:t>
      </w:r>
      <w:r>
        <w:t>Страны</w:t>
      </w:r>
      <w:r w:rsidR="00A074CF">
        <w:t>»</w:t>
      </w:r>
      <w:r>
        <w:t xml:space="preserve">, </w:t>
      </w:r>
      <w:r w:rsidR="00A074CF">
        <w:t>«</w:t>
      </w:r>
      <w:r>
        <w:t>Туры</w:t>
      </w:r>
      <w:r w:rsidR="00A074CF">
        <w:t>»</w:t>
      </w:r>
      <w:r>
        <w:t xml:space="preserve">, </w:t>
      </w:r>
      <w:r w:rsidR="00A074CF">
        <w:t>«</w:t>
      </w:r>
      <w:r>
        <w:t>Путевки</w:t>
      </w:r>
      <w:r w:rsidR="00A074CF">
        <w:t>»</w:t>
      </w:r>
      <w:r>
        <w:t>. Окна генерируются в момент работы приложения, что предоставляет возможность для динамического расширения функционала программы в соответствии с требованиями.</w:t>
      </w:r>
    </w:p>
    <w:p w:rsidR="00A80D85" w:rsidRDefault="00A80D85" w:rsidP="00AA0EE8">
      <w:pPr>
        <w:pStyle w:val="1"/>
      </w:pPr>
      <w:bookmarkStart w:id="26" w:name="_Toc469477519"/>
      <w:bookmarkStart w:id="27" w:name="_Toc472457560"/>
      <w:r w:rsidRPr="0094451C">
        <w:lastRenderedPageBreak/>
        <w:t>Описание структур папок проекта</w:t>
      </w:r>
      <w:bookmarkEnd w:id="26"/>
      <w:bookmarkEnd w:id="27"/>
    </w:p>
    <w:p w:rsidR="00A80D85" w:rsidRDefault="00A80D85" w:rsidP="00A80D85">
      <w:r>
        <w:t xml:space="preserve">На данном этапе разработки проект имеет несколько папок. В этом разделе дается краткое описание папок и </w:t>
      </w:r>
      <w:r w:rsidR="00AB711F">
        <w:t>файлов,</w:t>
      </w:r>
      <w:r>
        <w:t xml:space="preserve"> включенных в проект.</w:t>
      </w:r>
    </w:p>
    <w:p w:rsidR="00AB711F" w:rsidRDefault="00AB711F" w:rsidP="00AB711F">
      <w:pPr>
        <w:keepNext/>
        <w:ind w:firstLine="0"/>
      </w:pPr>
      <w:r>
        <w:rPr>
          <w:noProof/>
        </w:rPr>
        <w:drawing>
          <wp:inline distT="0" distB="0" distL="0" distR="0" wp14:anchorId="46261D11" wp14:editId="15586485">
            <wp:extent cx="5638096" cy="1352381"/>
            <wp:effectExtent l="0" t="0" r="127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1352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Default="00AB711F" w:rsidP="00AB711F">
      <w:pPr>
        <w:pStyle w:val="af4"/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11</w:t>
      </w:r>
      <w:r w:rsidR="00873913">
        <w:rPr>
          <w:noProof/>
        </w:rPr>
        <w:fldChar w:fldCharType="end"/>
      </w:r>
      <w:r>
        <w:t xml:space="preserve"> - Корневой каталог курсовой работы</w:t>
      </w:r>
    </w:p>
    <w:p w:rsidR="00AB711F" w:rsidRDefault="00AB711F" w:rsidP="00AB711F">
      <w:pPr>
        <w:keepNext/>
        <w:spacing w:after="200" w:line="276" w:lineRule="auto"/>
        <w:ind w:firstLine="0"/>
        <w:jc w:val="left"/>
      </w:pPr>
      <w:r>
        <w:rPr>
          <w:noProof/>
        </w:rPr>
        <w:drawing>
          <wp:inline distT="0" distB="0" distL="0" distR="0" wp14:anchorId="6867853E" wp14:editId="666F7E80">
            <wp:extent cx="5685715" cy="5590477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85715" cy="5590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Default="00AB711F" w:rsidP="00AB711F">
      <w:pPr>
        <w:pStyle w:val="af4"/>
        <w:jc w:val="left"/>
        <w:rPr>
          <w:b w:val="0"/>
          <w:bCs w:val="0"/>
        </w:rPr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12</w:t>
      </w:r>
      <w:r w:rsidR="00873913">
        <w:rPr>
          <w:noProof/>
        </w:rPr>
        <w:fldChar w:fldCharType="end"/>
      </w:r>
      <w:r>
        <w:t xml:space="preserve"> - Содержимое каталога </w:t>
      </w:r>
      <w:r w:rsidR="00555F3E" w:rsidRPr="0094451C">
        <w:rPr>
          <w:szCs w:val="24"/>
        </w:rPr>
        <w:t>«</w:t>
      </w:r>
      <w:r>
        <w:rPr>
          <w:lang w:val="en-US"/>
        </w:rPr>
        <w:t>Sources</w:t>
      </w:r>
      <w:r w:rsidR="00555F3E">
        <w:t>»</w:t>
      </w:r>
    </w:p>
    <w:p w:rsidR="00AB711F" w:rsidRDefault="00AB711F" w:rsidP="00AB711F">
      <w:pPr>
        <w:keepNext/>
        <w:spacing w:after="200" w:line="276" w:lineRule="auto"/>
        <w:ind w:firstLine="0"/>
        <w:jc w:val="left"/>
      </w:pPr>
      <w:r>
        <w:rPr>
          <w:noProof/>
        </w:rPr>
        <w:lastRenderedPageBreak/>
        <w:drawing>
          <wp:inline distT="0" distB="0" distL="0" distR="0" wp14:anchorId="33E3FF30" wp14:editId="4CC1B552">
            <wp:extent cx="5638096" cy="771429"/>
            <wp:effectExtent l="0" t="0" r="127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7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Default="00AB711F" w:rsidP="00AB711F">
      <w:pPr>
        <w:pStyle w:val="af4"/>
        <w:jc w:val="left"/>
        <w:rPr>
          <w:b w:val="0"/>
          <w:bCs w:val="0"/>
          <w:lang w:val="en-US"/>
        </w:rPr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13</w:t>
      </w:r>
      <w:r w:rsidR="00873913">
        <w:rPr>
          <w:noProof/>
        </w:rPr>
        <w:fldChar w:fldCharType="end"/>
      </w:r>
      <w:r>
        <w:rPr>
          <w:lang w:val="en-US"/>
        </w:rPr>
        <w:t xml:space="preserve"> - </w:t>
      </w:r>
      <w:r>
        <w:t xml:space="preserve">Содержимое каталога </w:t>
      </w:r>
      <w:r w:rsidR="00555F3E" w:rsidRPr="0094451C">
        <w:rPr>
          <w:szCs w:val="24"/>
        </w:rPr>
        <w:t>«</w:t>
      </w:r>
      <w:r>
        <w:rPr>
          <w:lang w:val="en-US"/>
        </w:rPr>
        <w:t>Database</w:t>
      </w:r>
      <w:r w:rsidR="00555F3E">
        <w:t>»</w:t>
      </w:r>
    </w:p>
    <w:p w:rsidR="00AB711F" w:rsidRDefault="00AB711F" w:rsidP="00AB711F">
      <w:pPr>
        <w:keepNext/>
        <w:spacing w:after="200" w:line="276" w:lineRule="auto"/>
        <w:ind w:firstLine="0"/>
        <w:jc w:val="left"/>
      </w:pPr>
      <w:r>
        <w:rPr>
          <w:noProof/>
        </w:rPr>
        <w:drawing>
          <wp:inline distT="0" distB="0" distL="0" distR="0" wp14:anchorId="1F4071E6" wp14:editId="065E59AD">
            <wp:extent cx="5638096" cy="761905"/>
            <wp:effectExtent l="0" t="0" r="127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Pr="00AB711F" w:rsidRDefault="00AB711F" w:rsidP="00AB711F">
      <w:pPr>
        <w:pStyle w:val="af4"/>
        <w:jc w:val="left"/>
        <w:rPr>
          <w:b w:val="0"/>
          <w:bCs w:val="0"/>
        </w:rPr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14</w:t>
      </w:r>
      <w:r w:rsidR="00873913">
        <w:rPr>
          <w:noProof/>
        </w:rPr>
        <w:fldChar w:fldCharType="end"/>
      </w:r>
      <w:r w:rsidRPr="00AB711F">
        <w:t xml:space="preserve"> - </w:t>
      </w:r>
      <w:r>
        <w:t xml:space="preserve">Содержимое каталога </w:t>
      </w:r>
      <w:r w:rsidR="00555F3E" w:rsidRPr="0094451C">
        <w:rPr>
          <w:szCs w:val="24"/>
        </w:rPr>
        <w:t>«</w:t>
      </w:r>
      <w:r>
        <w:rPr>
          <w:lang w:val="en-US"/>
        </w:rPr>
        <w:t>Scripts</w:t>
      </w:r>
      <w:r w:rsidR="00555F3E">
        <w:t>»</w:t>
      </w:r>
      <w:r w:rsidRPr="00AB711F">
        <w:t xml:space="preserve"> </w:t>
      </w:r>
      <w:r>
        <w:t xml:space="preserve">папки </w:t>
      </w:r>
      <w:r w:rsidR="00555F3E" w:rsidRPr="0094451C">
        <w:rPr>
          <w:szCs w:val="24"/>
        </w:rPr>
        <w:t>«</w:t>
      </w:r>
      <w:r>
        <w:rPr>
          <w:lang w:val="en-US"/>
        </w:rPr>
        <w:t>Database</w:t>
      </w:r>
      <w:r w:rsidR="00555F3E">
        <w:t>»</w:t>
      </w:r>
    </w:p>
    <w:p w:rsidR="00AB711F" w:rsidRDefault="00AB711F" w:rsidP="00AB711F">
      <w:pPr>
        <w:keepNext/>
        <w:spacing w:after="200" w:line="276" w:lineRule="auto"/>
        <w:ind w:firstLine="0"/>
        <w:jc w:val="left"/>
      </w:pPr>
      <w:r>
        <w:rPr>
          <w:noProof/>
        </w:rPr>
        <w:drawing>
          <wp:inline distT="0" distB="0" distL="0" distR="0" wp14:anchorId="40B78D0D" wp14:editId="5CAAFD3E">
            <wp:extent cx="5638096" cy="542857"/>
            <wp:effectExtent l="0" t="0" r="127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5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Pr="00AB711F" w:rsidRDefault="00AB711F" w:rsidP="00AB711F">
      <w:pPr>
        <w:pStyle w:val="af4"/>
        <w:jc w:val="left"/>
        <w:rPr>
          <w:b w:val="0"/>
          <w:bCs w:val="0"/>
        </w:rPr>
      </w:pPr>
      <w:r>
        <w:t xml:space="preserve">Рисунок </w:t>
      </w:r>
      <w:r w:rsidR="00873913">
        <w:fldChar w:fldCharType="begin"/>
      </w:r>
      <w:r w:rsidR="00873913">
        <w:instrText xml:space="preserve"> SEQ Рисунок \* ARABIC </w:instrText>
      </w:r>
      <w:r w:rsidR="00873913">
        <w:fldChar w:fldCharType="separate"/>
      </w:r>
      <w:r w:rsidR="00555F3E">
        <w:rPr>
          <w:noProof/>
        </w:rPr>
        <w:t>15</w:t>
      </w:r>
      <w:r w:rsidR="00873913">
        <w:rPr>
          <w:noProof/>
        </w:rPr>
        <w:fldChar w:fldCharType="end"/>
      </w:r>
      <w:r>
        <w:t xml:space="preserve"> - Содержимое каталога </w:t>
      </w:r>
      <w:r w:rsidR="00555F3E" w:rsidRPr="0094451C">
        <w:rPr>
          <w:szCs w:val="24"/>
        </w:rPr>
        <w:t>«</w:t>
      </w:r>
      <w:r>
        <w:rPr>
          <w:lang w:val="en-US"/>
        </w:rPr>
        <w:t>Release</w:t>
      </w:r>
      <w:r w:rsidR="00555F3E">
        <w:t>»</w:t>
      </w:r>
    </w:p>
    <w:p w:rsidR="00555F3E" w:rsidRDefault="00555F3E" w:rsidP="00555F3E">
      <w:pPr>
        <w:keepNext/>
        <w:spacing w:after="200" w:line="276" w:lineRule="auto"/>
        <w:ind w:firstLine="0"/>
        <w:jc w:val="left"/>
      </w:pPr>
      <w:r>
        <w:rPr>
          <w:noProof/>
        </w:rPr>
        <w:drawing>
          <wp:inline distT="0" distB="0" distL="0" distR="0" wp14:anchorId="010ABD95" wp14:editId="1417B4BB">
            <wp:extent cx="5638096" cy="742857"/>
            <wp:effectExtent l="0" t="0" r="1270" b="63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638096" cy="7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711F" w:rsidRDefault="00555F3E" w:rsidP="00555F3E">
      <w:pPr>
        <w:pStyle w:val="af4"/>
        <w:jc w:val="left"/>
        <w:rPr>
          <w:b w:val="0"/>
          <w:bCs w:val="0"/>
        </w:rPr>
      </w:pPr>
      <w:r>
        <w:t xml:space="preserve">Рисунок </w:t>
      </w:r>
      <w:r w:rsidR="00873913">
        <w:fldChar w:fldCharType="begin"/>
      </w:r>
      <w:r w:rsidR="00873913">
        <w:instrText xml:space="preserve"> SEQ</w:instrText>
      </w:r>
      <w:r w:rsidR="00873913">
        <w:instrText xml:space="preserve"> Рисунок \* ARABIC </w:instrText>
      </w:r>
      <w:r w:rsidR="00873913">
        <w:fldChar w:fldCharType="separate"/>
      </w:r>
      <w:r>
        <w:rPr>
          <w:noProof/>
        </w:rPr>
        <w:t>16</w:t>
      </w:r>
      <w:r w:rsidR="00873913">
        <w:rPr>
          <w:noProof/>
        </w:rPr>
        <w:fldChar w:fldCharType="end"/>
      </w:r>
      <w:r w:rsidRPr="00555F3E">
        <w:t xml:space="preserve"> - </w:t>
      </w:r>
      <w:r>
        <w:t xml:space="preserve">Содержимое каталога </w:t>
      </w:r>
      <w:r w:rsidRPr="0094451C">
        <w:rPr>
          <w:szCs w:val="24"/>
        </w:rPr>
        <w:t>«</w:t>
      </w:r>
      <w:r>
        <w:rPr>
          <w:lang w:val="en-US"/>
        </w:rPr>
        <w:t>Documentation</w:t>
      </w:r>
      <w:r>
        <w:t>»</w:t>
      </w:r>
    </w:p>
    <w:p w:rsidR="007C3A14" w:rsidRDefault="007C3A14" w:rsidP="007C3A14">
      <w:pPr>
        <w:pStyle w:val="1"/>
      </w:pPr>
      <w:bookmarkStart w:id="28" w:name="_Toc472457561"/>
      <w:r>
        <w:lastRenderedPageBreak/>
        <w:t>Обобщенное описание работы программы</w:t>
      </w:r>
      <w:bookmarkEnd w:id="28"/>
    </w:p>
    <w:p w:rsidR="007C3A14" w:rsidRPr="007C3A14" w:rsidRDefault="007C3A14" w:rsidP="00B06C89">
      <w:r>
        <w:t>Программа состоит из двух частей</w:t>
      </w:r>
      <w:r w:rsidRPr="007C3A14">
        <w:t xml:space="preserve">: </w:t>
      </w:r>
      <w:r>
        <w:t>исполняемый файл и база данных. База данных хранится в формате *</w:t>
      </w:r>
      <w:r w:rsidRPr="007C3A14">
        <w:t>.</w:t>
      </w:r>
      <w:proofErr w:type="spellStart"/>
      <w:r w:rsidRPr="007C3A14">
        <w:t>mdb</w:t>
      </w:r>
      <w:proofErr w:type="spellEnd"/>
      <w:r w:rsidRPr="007C3A14">
        <w:t xml:space="preserve">. </w:t>
      </w:r>
      <w:r>
        <w:t>Работа с базой данных осуществляется посредством исполняемого файла. При запуске программы идет созда</w:t>
      </w:r>
      <w:r w:rsidR="00B06C89">
        <w:t xml:space="preserve">ние пунктов справочника. При </w:t>
      </w:r>
      <w:r>
        <w:t xml:space="preserve">нажатии на интересующий пункт, открывается окно с </w:t>
      </w:r>
      <w:r w:rsidR="00B06C89">
        <w:t>таблицей, где каждая строка является записью из БД. Навигация в окне справочника осуществляется с помощью мыши или клавиатуры. Ниже таблицы расположены пункты для добавления, удаления, редактирования, поиска и сортировки данных таблицы. При нажатии на кнопки редактирования и вставки записи, открывается окно, в котором можно осуществить желаемые действия. При нажатии на кнопку удаления, окно не появляется, а пользователя просят повторно подтвердить желаемое действие.</w:t>
      </w:r>
    </w:p>
    <w:p w:rsidR="00A67F8E" w:rsidRPr="00BC66F9" w:rsidRDefault="00A67F8E" w:rsidP="007546D6">
      <w:pPr>
        <w:pStyle w:val="1"/>
      </w:pPr>
      <w:bookmarkStart w:id="29" w:name="_Toc472457562"/>
      <w:r w:rsidRPr="00BC66F9">
        <w:lastRenderedPageBreak/>
        <w:t>Заключение</w:t>
      </w:r>
      <w:bookmarkEnd w:id="29"/>
    </w:p>
    <w:p w:rsidR="006622AA" w:rsidRPr="00BC66F9" w:rsidRDefault="006622AA" w:rsidP="007546D6">
      <w:r w:rsidRPr="00BC66F9">
        <w:t>В деловой или личной сфере часто приходится работать с данными из разных источников, каждый из которых связан с определённым видом деятельности. Для координации всех этих данных необходимы определённые знания и организационные навыки. Microsoft Access объединяет сведения из разных источников в одной реляционной базе данных. Создаваемые формы, запросы и отчёты позволяют быстро и эффективно обновлять данные, получать ответы на вопросы, осуществлять поиск нужных данных, анализировать данные, печатать отчёты, диаграммы и пр.</w:t>
      </w:r>
    </w:p>
    <w:p w:rsidR="006622AA" w:rsidRPr="00BC66F9" w:rsidRDefault="006622AA" w:rsidP="007546D6">
      <w:r w:rsidRPr="00BC66F9">
        <w:t>В результате работы по курсовому проекту была спроектирована информационная система и создан ее прототип. Использование данной системы позволит более эффективно управлять работой турагентства. Снизить случайные ошибки связанных с ручным заполнением форм. Автоматизировать обработку информации в системе. И повысить скорость работы менеджера по продажам при работе с клиентами.</w:t>
      </w:r>
    </w:p>
    <w:p w:rsidR="006622AA" w:rsidRDefault="006622AA" w:rsidP="00E8011E">
      <w:r w:rsidRPr="00BC66F9">
        <w:t>В результате проведенной работы была достигнутая поставленная цель: разработка информационной системы туристического агентства. Данное приложение не охватывает всю бизнес-логику этого бизнеса, однако является прототипом, демонстрирующим работу в данной отрасли, и может быть расширена для автоматизации не рассмотренных в рамках данного курсового проекта концепций в предметной области «Туристическое агентство».</w:t>
      </w:r>
    </w:p>
    <w:sectPr w:rsidR="006622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73913" w:rsidRDefault="00873913" w:rsidP="007546D6">
      <w:r>
        <w:separator/>
      </w:r>
    </w:p>
  </w:endnote>
  <w:endnote w:type="continuationSeparator" w:id="0">
    <w:p w:rsidR="00873913" w:rsidRDefault="00873913" w:rsidP="007546D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73913" w:rsidRDefault="00873913" w:rsidP="007546D6">
      <w:r>
        <w:separator/>
      </w:r>
    </w:p>
  </w:footnote>
  <w:footnote w:type="continuationSeparator" w:id="0">
    <w:p w:rsidR="00873913" w:rsidRDefault="00873913" w:rsidP="007546D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DB1788"/>
    <w:multiLevelType w:val="hybridMultilevel"/>
    <w:tmpl w:val="C12EBA8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3C40B8"/>
    <w:multiLevelType w:val="hybridMultilevel"/>
    <w:tmpl w:val="3324771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>
    <w:nsid w:val="40930CCC"/>
    <w:multiLevelType w:val="hybridMultilevel"/>
    <w:tmpl w:val="16D8C9B0"/>
    <w:lvl w:ilvl="0" w:tplc="F2CE9210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556C50A2"/>
    <w:multiLevelType w:val="hybridMultilevel"/>
    <w:tmpl w:val="324858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7132A5D"/>
    <w:multiLevelType w:val="hybridMultilevel"/>
    <w:tmpl w:val="BDF4CEA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>
    <w:nsid w:val="5D0008AD"/>
    <w:multiLevelType w:val="multilevel"/>
    <w:tmpl w:val="EB0E1BB2"/>
    <w:styleLink w:val="WW8Num2"/>
    <w:lvl w:ilvl="0">
      <w:numFmt w:val="bullet"/>
      <w:lvlText w:val=""/>
      <w:lvlJc w:val="left"/>
      <w:rPr>
        <w:rFonts w:ascii="Symbol" w:eastAsia="Calibri" w:hAnsi="Symbol" w:cs="Times New Roman"/>
      </w:rPr>
    </w:lvl>
    <w:lvl w:ilvl="1">
      <w:numFmt w:val="bullet"/>
      <w:lvlText w:val="o"/>
      <w:lvlJc w:val="left"/>
      <w:rPr>
        <w:rFonts w:ascii="Courier New" w:hAnsi="Courier New" w:cs="Courier New"/>
      </w:rPr>
    </w:lvl>
    <w:lvl w:ilvl="2">
      <w:numFmt w:val="bullet"/>
      <w:lvlText w:val=""/>
      <w:lvlJc w:val="left"/>
      <w:rPr>
        <w:rFonts w:ascii="Wingdings" w:hAnsi="Wingdings"/>
      </w:rPr>
    </w:lvl>
    <w:lvl w:ilvl="3">
      <w:numFmt w:val="bullet"/>
      <w:lvlText w:val=""/>
      <w:lvlJc w:val="left"/>
      <w:rPr>
        <w:rFonts w:ascii="Symbol" w:hAnsi="Symbol"/>
      </w:rPr>
    </w:lvl>
    <w:lvl w:ilvl="4">
      <w:numFmt w:val="bullet"/>
      <w:lvlText w:val="o"/>
      <w:lvlJc w:val="left"/>
      <w:rPr>
        <w:rFonts w:ascii="Courier New" w:hAnsi="Courier New" w:cs="Courier New"/>
      </w:rPr>
    </w:lvl>
    <w:lvl w:ilvl="5">
      <w:numFmt w:val="bullet"/>
      <w:lvlText w:val=""/>
      <w:lvlJc w:val="left"/>
      <w:rPr>
        <w:rFonts w:ascii="Wingdings" w:hAnsi="Wingdings"/>
      </w:rPr>
    </w:lvl>
    <w:lvl w:ilvl="6">
      <w:numFmt w:val="bullet"/>
      <w:lvlText w:val=""/>
      <w:lvlJc w:val="left"/>
      <w:rPr>
        <w:rFonts w:ascii="Symbol" w:hAnsi="Symbol"/>
      </w:rPr>
    </w:lvl>
    <w:lvl w:ilvl="7">
      <w:numFmt w:val="bullet"/>
      <w:lvlText w:val="o"/>
      <w:lvlJc w:val="left"/>
      <w:rPr>
        <w:rFonts w:ascii="Courier New" w:hAnsi="Courier New" w:cs="Courier New"/>
      </w:rPr>
    </w:lvl>
    <w:lvl w:ilvl="8">
      <w:numFmt w:val="bullet"/>
      <w:lvlText w:val=""/>
      <w:lvlJc w:val="left"/>
      <w:rPr>
        <w:rFonts w:ascii="Wingdings" w:hAnsi="Wingdings"/>
      </w:rPr>
    </w:lvl>
  </w:abstractNum>
  <w:abstractNum w:abstractNumId="6">
    <w:nsid w:val="63306216"/>
    <w:multiLevelType w:val="hybridMultilevel"/>
    <w:tmpl w:val="3D6A995E"/>
    <w:lvl w:ilvl="0" w:tplc="8AF202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07A3AB2"/>
    <w:multiLevelType w:val="multilevel"/>
    <w:tmpl w:val="066EE20A"/>
    <w:styleLink w:val="WW8Num3"/>
    <w:lvl w:ilvl="0">
      <w:start w:val="1"/>
      <w:numFmt w:val="decimal"/>
      <w:lvlText w:val="%1)"/>
      <w:lvlJc w:val="left"/>
    </w:lvl>
    <w:lvl w:ilvl="1">
      <w:start w:val="1"/>
      <w:numFmt w:val="lowerLetter"/>
      <w:lvlText w:val="%2."/>
      <w:lvlJc w:val="left"/>
    </w:lvl>
    <w:lvl w:ilvl="2">
      <w:start w:val="1"/>
      <w:numFmt w:val="lowerRoman"/>
      <w:lvlText w:val="%3."/>
      <w:lvlJc w:val="right"/>
    </w:lvl>
    <w:lvl w:ilvl="3">
      <w:start w:val="1"/>
      <w:numFmt w:val="decimal"/>
      <w:lvlText w:val="%4."/>
      <w:lvlJc w:val="left"/>
    </w:lvl>
    <w:lvl w:ilvl="4">
      <w:start w:val="1"/>
      <w:numFmt w:val="lowerLetter"/>
      <w:lvlText w:val="%5."/>
      <w:lvlJc w:val="left"/>
    </w:lvl>
    <w:lvl w:ilvl="5">
      <w:start w:val="1"/>
      <w:numFmt w:val="lowerRoman"/>
      <w:lvlText w:val="%6."/>
      <w:lvlJc w:val="right"/>
    </w:lvl>
    <w:lvl w:ilvl="6">
      <w:start w:val="1"/>
      <w:numFmt w:val="decimal"/>
      <w:lvlText w:val="%7."/>
      <w:lvlJc w:val="left"/>
    </w:lvl>
    <w:lvl w:ilvl="7">
      <w:start w:val="1"/>
      <w:numFmt w:val="lowerLetter"/>
      <w:lvlText w:val="%8."/>
      <w:lvlJc w:val="left"/>
    </w:lvl>
    <w:lvl w:ilvl="8">
      <w:start w:val="1"/>
      <w:numFmt w:val="lowerRoman"/>
      <w:lvlText w:val="%9."/>
      <w:lvlJc w:val="right"/>
    </w:lvl>
  </w:abstractNum>
  <w:abstractNum w:abstractNumId="8">
    <w:nsid w:val="726438E4"/>
    <w:multiLevelType w:val="hybridMultilevel"/>
    <w:tmpl w:val="9020929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728A5787"/>
    <w:multiLevelType w:val="hybridMultilevel"/>
    <w:tmpl w:val="34BC7DA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>
    <w:nsid w:val="7E3A46D5"/>
    <w:multiLevelType w:val="hybridMultilevel"/>
    <w:tmpl w:val="3858E3FC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2"/>
  </w:num>
  <w:num w:numId="4">
    <w:abstractNumId w:val="7"/>
  </w:num>
  <w:num w:numId="5">
    <w:abstractNumId w:val="7"/>
    <w:lvlOverride w:ilvl="0">
      <w:startOverride w:val="1"/>
      <w:lvl w:ilvl="0">
        <w:start w:val="1"/>
        <w:numFmt w:val="decimal"/>
        <w:lvlText w:val="%1)"/>
        <w:lvlJc w:val="left"/>
      </w:lvl>
    </w:lvlOverride>
  </w:num>
  <w:num w:numId="6">
    <w:abstractNumId w:val="5"/>
  </w:num>
  <w:num w:numId="7">
    <w:abstractNumId w:val="9"/>
  </w:num>
  <w:num w:numId="8">
    <w:abstractNumId w:val="10"/>
  </w:num>
  <w:num w:numId="9">
    <w:abstractNumId w:val="8"/>
  </w:num>
  <w:num w:numId="10">
    <w:abstractNumId w:val="3"/>
  </w:num>
  <w:num w:numId="11">
    <w:abstractNumId w:val="4"/>
  </w:num>
  <w:num w:numId="1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12B3"/>
    <w:rsid w:val="00032936"/>
    <w:rsid w:val="00052D2B"/>
    <w:rsid w:val="0007545D"/>
    <w:rsid w:val="0008035D"/>
    <w:rsid w:val="000B6182"/>
    <w:rsid w:val="000C2B6A"/>
    <w:rsid w:val="000D10D4"/>
    <w:rsid w:val="000F19C0"/>
    <w:rsid w:val="001069F1"/>
    <w:rsid w:val="00132567"/>
    <w:rsid w:val="00144360"/>
    <w:rsid w:val="001A6F44"/>
    <w:rsid w:val="001B374D"/>
    <w:rsid w:val="001C5E9C"/>
    <w:rsid w:val="00247118"/>
    <w:rsid w:val="00262E81"/>
    <w:rsid w:val="002667C4"/>
    <w:rsid w:val="00271254"/>
    <w:rsid w:val="00287946"/>
    <w:rsid w:val="00291C65"/>
    <w:rsid w:val="002A2AF3"/>
    <w:rsid w:val="002B1C89"/>
    <w:rsid w:val="002C2F27"/>
    <w:rsid w:val="00301BF8"/>
    <w:rsid w:val="00303AF0"/>
    <w:rsid w:val="0039726A"/>
    <w:rsid w:val="003B74D1"/>
    <w:rsid w:val="003D1E48"/>
    <w:rsid w:val="003F7BFD"/>
    <w:rsid w:val="004142FE"/>
    <w:rsid w:val="00450002"/>
    <w:rsid w:val="00452C90"/>
    <w:rsid w:val="004F58C8"/>
    <w:rsid w:val="0051122F"/>
    <w:rsid w:val="00512266"/>
    <w:rsid w:val="00555F3E"/>
    <w:rsid w:val="00557887"/>
    <w:rsid w:val="005678CA"/>
    <w:rsid w:val="005741D2"/>
    <w:rsid w:val="00585845"/>
    <w:rsid w:val="005874C6"/>
    <w:rsid w:val="00594237"/>
    <w:rsid w:val="005E5A90"/>
    <w:rsid w:val="00620CA5"/>
    <w:rsid w:val="0063013B"/>
    <w:rsid w:val="0065203B"/>
    <w:rsid w:val="006622AA"/>
    <w:rsid w:val="0069693C"/>
    <w:rsid w:val="006B03EA"/>
    <w:rsid w:val="006C75F7"/>
    <w:rsid w:val="006E2190"/>
    <w:rsid w:val="006F078C"/>
    <w:rsid w:val="006F21AC"/>
    <w:rsid w:val="006F2376"/>
    <w:rsid w:val="007222BF"/>
    <w:rsid w:val="00734DC7"/>
    <w:rsid w:val="00745CB2"/>
    <w:rsid w:val="007546D6"/>
    <w:rsid w:val="007C3A14"/>
    <w:rsid w:val="007C78C7"/>
    <w:rsid w:val="00864103"/>
    <w:rsid w:val="00870437"/>
    <w:rsid w:val="00873913"/>
    <w:rsid w:val="008C2696"/>
    <w:rsid w:val="008D2311"/>
    <w:rsid w:val="009418C6"/>
    <w:rsid w:val="009D2F40"/>
    <w:rsid w:val="009E78C6"/>
    <w:rsid w:val="00A074CF"/>
    <w:rsid w:val="00A11232"/>
    <w:rsid w:val="00A479C2"/>
    <w:rsid w:val="00A56EF0"/>
    <w:rsid w:val="00A64015"/>
    <w:rsid w:val="00A660FA"/>
    <w:rsid w:val="00A67F8E"/>
    <w:rsid w:val="00A80D85"/>
    <w:rsid w:val="00A930F8"/>
    <w:rsid w:val="00AA0EE8"/>
    <w:rsid w:val="00AB711F"/>
    <w:rsid w:val="00AC00B0"/>
    <w:rsid w:val="00B0455E"/>
    <w:rsid w:val="00B05C60"/>
    <w:rsid w:val="00B06C89"/>
    <w:rsid w:val="00B12F2D"/>
    <w:rsid w:val="00B347A3"/>
    <w:rsid w:val="00B77CCC"/>
    <w:rsid w:val="00B8402C"/>
    <w:rsid w:val="00B9338F"/>
    <w:rsid w:val="00BA72F1"/>
    <w:rsid w:val="00BC66F9"/>
    <w:rsid w:val="00C10D21"/>
    <w:rsid w:val="00C9515B"/>
    <w:rsid w:val="00CA1F1F"/>
    <w:rsid w:val="00CB72B1"/>
    <w:rsid w:val="00CD0EDC"/>
    <w:rsid w:val="00CD3BE0"/>
    <w:rsid w:val="00D14346"/>
    <w:rsid w:val="00D154CC"/>
    <w:rsid w:val="00D74A41"/>
    <w:rsid w:val="00D84B02"/>
    <w:rsid w:val="00DC7F89"/>
    <w:rsid w:val="00DF65F4"/>
    <w:rsid w:val="00DF7023"/>
    <w:rsid w:val="00E02B0D"/>
    <w:rsid w:val="00E42D27"/>
    <w:rsid w:val="00E56642"/>
    <w:rsid w:val="00E768CA"/>
    <w:rsid w:val="00E8011E"/>
    <w:rsid w:val="00EB2486"/>
    <w:rsid w:val="00F0044A"/>
    <w:rsid w:val="00F034C5"/>
    <w:rsid w:val="00F112B3"/>
    <w:rsid w:val="00F22867"/>
    <w:rsid w:val="00F85DE6"/>
    <w:rsid w:val="00F921A0"/>
    <w:rsid w:val="00FA2B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6C89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DC7F89"/>
    <w:pPr>
      <w:keepNext/>
      <w:pageBreakBefore/>
      <w:spacing w:line="360" w:lineRule="auto"/>
      <w:outlineLvl w:val="0"/>
    </w:pPr>
    <w:rPr>
      <w:b/>
      <w:sz w:val="36"/>
      <w:szCs w:val="24"/>
    </w:rPr>
  </w:style>
  <w:style w:type="paragraph" w:styleId="2">
    <w:name w:val="heading 2"/>
    <w:basedOn w:val="a"/>
    <w:next w:val="a"/>
    <w:link w:val="20"/>
    <w:uiPriority w:val="99"/>
    <w:qFormat/>
    <w:rsid w:val="00DC7F89"/>
    <w:pPr>
      <w:keepNext/>
      <w:autoSpaceDE w:val="0"/>
      <w:autoSpaceDN w:val="0"/>
      <w:spacing w:before="240" w:after="60" w:line="360" w:lineRule="auto"/>
      <w:outlineLvl w:val="1"/>
    </w:pPr>
    <w:rPr>
      <w:rFonts w:cs="Arial"/>
      <w:b/>
      <w:bCs/>
      <w:iCs/>
      <w:sz w:val="32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546D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C7F89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paragraph" w:styleId="a3">
    <w:name w:val="Body Text Indent"/>
    <w:basedOn w:val="a"/>
    <w:link w:val="a4"/>
    <w:rsid w:val="00D74A41"/>
    <w:pPr>
      <w:widowControl w:val="0"/>
      <w:spacing w:line="360" w:lineRule="auto"/>
    </w:pPr>
    <w:rPr>
      <w:szCs w:val="28"/>
    </w:rPr>
  </w:style>
  <w:style w:type="character" w:customStyle="1" w:styleId="a4">
    <w:name w:val="Основной текст с отступом Знак"/>
    <w:basedOn w:val="a0"/>
    <w:link w:val="a3"/>
    <w:rsid w:val="00D74A4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Title"/>
    <w:basedOn w:val="a"/>
    <w:link w:val="a6"/>
    <w:qFormat/>
    <w:rsid w:val="00D74A41"/>
    <w:pPr>
      <w:jc w:val="center"/>
    </w:pPr>
    <w:rPr>
      <w:szCs w:val="28"/>
    </w:rPr>
  </w:style>
  <w:style w:type="character" w:customStyle="1" w:styleId="a6">
    <w:name w:val="Название Знак"/>
    <w:basedOn w:val="a0"/>
    <w:link w:val="a5"/>
    <w:rsid w:val="00D74A4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List Paragraph"/>
    <w:basedOn w:val="a"/>
    <w:qFormat/>
    <w:rsid w:val="006C75F7"/>
    <w:pPr>
      <w:ind w:left="720"/>
      <w:contextualSpacing/>
    </w:pPr>
  </w:style>
  <w:style w:type="paragraph" w:customStyle="1" w:styleId="Standard">
    <w:name w:val="Standard"/>
    <w:rsid w:val="00301BF8"/>
    <w:pPr>
      <w:suppressAutoHyphens/>
      <w:autoSpaceDN w:val="0"/>
      <w:textAlignment w:val="baseline"/>
    </w:pPr>
    <w:rPr>
      <w:rFonts w:ascii="Calibri" w:eastAsia="Calibri" w:hAnsi="Calibri" w:cs="Calibri"/>
      <w:kern w:val="3"/>
      <w:lang w:eastAsia="zh-CN"/>
    </w:rPr>
  </w:style>
  <w:style w:type="numbering" w:customStyle="1" w:styleId="WW8Num3">
    <w:name w:val="WW8Num3"/>
    <w:basedOn w:val="a2"/>
    <w:rsid w:val="00301BF8"/>
    <w:pPr>
      <w:numPr>
        <w:numId w:val="4"/>
      </w:numPr>
    </w:pPr>
  </w:style>
  <w:style w:type="paragraph" w:styleId="a8">
    <w:name w:val="Balloon Text"/>
    <w:basedOn w:val="a"/>
    <w:link w:val="a9"/>
    <w:uiPriority w:val="99"/>
    <w:semiHidden/>
    <w:unhideWhenUsed/>
    <w:rsid w:val="00B8402C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B8402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DC7F89"/>
    <w:rPr>
      <w:rFonts w:ascii="Times New Roman" w:eastAsia="Times New Roman" w:hAnsi="Times New Roman" w:cs="Arial"/>
      <w:b/>
      <w:bCs/>
      <w:iCs/>
      <w:sz w:val="32"/>
      <w:szCs w:val="28"/>
      <w:lang w:eastAsia="ru-RU"/>
    </w:rPr>
  </w:style>
  <w:style w:type="numbering" w:customStyle="1" w:styleId="WW8Num2">
    <w:name w:val="WW8Num2"/>
    <w:basedOn w:val="a2"/>
    <w:rsid w:val="00A64015"/>
    <w:pPr>
      <w:numPr>
        <w:numId w:val="6"/>
      </w:numPr>
    </w:pPr>
  </w:style>
  <w:style w:type="character" w:customStyle="1" w:styleId="30">
    <w:name w:val="Заголовок 3 Знак"/>
    <w:basedOn w:val="a0"/>
    <w:link w:val="3"/>
    <w:uiPriority w:val="9"/>
    <w:rsid w:val="007546D6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a">
    <w:name w:val="header"/>
    <w:basedOn w:val="a"/>
    <w:link w:val="ab"/>
    <w:uiPriority w:val="99"/>
    <w:unhideWhenUsed/>
    <w:rsid w:val="007546D6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546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7546D6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7546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e">
    <w:name w:val="Subtitle"/>
    <w:basedOn w:val="a"/>
    <w:next w:val="a"/>
    <w:link w:val="af"/>
    <w:uiPriority w:val="11"/>
    <w:qFormat/>
    <w:rsid w:val="007546D6"/>
    <w:pPr>
      <w:numPr>
        <w:ilvl w:val="1"/>
      </w:numPr>
      <w:ind w:firstLine="851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7546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character" w:styleId="af0">
    <w:name w:val="Emphasis"/>
    <w:basedOn w:val="a0"/>
    <w:uiPriority w:val="20"/>
    <w:qFormat/>
    <w:rsid w:val="007546D6"/>
    <w:rPr>
      <w:i/>
      <w:iCs/>
    </w:rPr>
  </w:style>
  <w:style w:type="paragraph" w:styleId="11">
    <w:name w:val="toc 1"/>
    <w:basedOn w:val="a"/>
    <w:next w:val="a"/>
    <w:autoRedefine/>
    <w:uiPriority w:val="39"/>
    <w:unhideWhenUsed/>
    <w:rsid w:val="0087043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70437"/>
    <w:pPr>
      <w:spacing w:after="100"/>
      <w:ind w:left="280"/>
    </w:pPr>
  </w:style>
  <w:style w:type="character" w:styleId="af1">
    <w:name w:val="Hyperlink"/>
    <w:basedOn w:val="a0"/>
    <w:uiPriority w:val="99"/>
    <w:unhideWhenUsed/>
    <w:rsid w:val="00870437"/>
    <w:rPr>
      <w:color w:val="0000FF" w:themeColor="hyperlink"/>
      <w:u w:val="single"/>
    </w:rPr>
  </w:style>
  <w:style w:type="paragraph" w:styleId="af2">
    <w:name w:val="No Spacing"/>
    <w:link w:val="af3"/>
    <w:uiPriority w:val="1"/>
    <w:qFormat/>
    <w:rsid w:val="00557887"/>
    <w:pPr>
      <w:spacing w:after="0" w:line="240" w:lineRule="auto"/>
    </w:pPr>
    <w:rPr>
      <w:rFonts w:eastAsiaTheme="minorEastAsia"/>
      <w:lang w:eastAsia="ru-RU"/>
    </w:rPr>
  </w:style>
  <w:style w:type="character" w:customStyle="1" w:styleId="af3">
    <w:name w:val="Без интервала Знак"/>
    <w:basedOn w:val="a0"/>
    <w:link w:val="af2"/>
    <w:uiPriority w:val="1"/>
    <w:rsid w:val="00557887"/>
    <w:rPr>
      <w:rFonts w:eastAsiaTheme="minorEastAsia"/>
      <w:lang w:eastAsia="ru-RU"/>
    </w:rPr>
  </w:style>
  <w:style w:type="paragraph" w:styleId="af4">
    <w:name w:val="caption"/>
    <w:basedOn w:val="a"/>
    <w:next w:val="a"/>
    <w:uiPriority w:val="35"/>
    <w:unhideWhenUsed/>
    <w:qFormat/>
    <w:rsid w:val="00303AF0"/>
    <w:pPr>
      <w:spacing w:after="200"/>
    </w:pPr>
    <w:rPr>
      <w:b/>
      <w:bCs/>
      <w:sz w:val="22"/>
      <w:szCs w:val="18"/>
    </w:rPr>
  </w:style>
  <w:style w:type="paragraph" w:styleId="af5">
    <w:name w:val="footnote text"/>
    <w:basedOn w:val="a"/>
    <w:link w:val="af6"/>
    <w:uiPriority w:val="99"/>
    <w:semiHidden/>
    <w:unhideWhenUsed/>
    <w:rsid w:val="00CD0EDC"/>
    <w:rPr>
      <w:sz w:val="20"/>
    </w:rPr>
  </w:style>
  <w:style w:type="character" w:customStyle="1" w:styleId="af6">
    <w:name w:val="Текст сноски Знак"/>
    <w:basedOn w:val="a0"/>
    <w:link w:val="af5"/>
    <w:uiPriority w:val="99"/>
    <w:semiHidden/>
    <w:rsid w:val="00CD0E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7">
    <w:name w:val="footnote reference"/>
    <w:basedOn w:val="a0"/>
    <w:uiPriority w:val="99"/>
    <w:semiHidden/>
    <w:unhideWhenUsed/>
    <w:rsid w:val="00CD0EDC"/>
    <w:rPr>
      <w:vertAlign w:val="superscript"/>
    </w:rPr>
  </w:style>
  <w:style w:type="paragraph" w:customStyle="1" w:styleId="western">
    <w:name w:val="western"/>
    <w:basedOn w:val="a"/>
    <w:rsid w:val="0065203B"/>
    <w:pPr>
      <w:spacing w:before="100" w:beforeAutospacing="1" w:after="119" w:line="276" w:lineRule="auto"/>
      <w:ind w:firstLine="0"/>
    </w:pPr>
    <w:rPr>
      <w:rFonts w:ascii="Calibri" w:hAnsi="Calibri"/>
      <w:color w:val="000000"/>
      <w:sz w:val="22"/>
      <w:szCs w:val="22"/>
    </w:rPr>
  </w:style>
  <w:style w:type="character" w:styleId="af8">
    <w:name w:val="Placeholder Text"/>
    <w:basedOn w:val="a0"/>
    <w:uiPriority w:val="99"/>
    <w:semiHidden/>
    <w:rsid w:val="001A6F44"/>
    <w:rPr>
      <w:color w:val="808080"/>
    </w:rPr>
  </w:style>
  <w:style w:type="table" w:styleId="af9">
    <w:name w:val="Table Grid"/>
    <w:basedOn w:val="a1"/>
    <w:uiPriority w:val="59"/>
    <w:rsid w:val="005858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6C89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qFormat/>
    <w:rsid w:val="00DC7F89"/>
    <w:pPr>
      <w:keepNext/>
      <w:pageBreakBefore/>
      <w:spacing w:line="360" w:lineRule="auto"/>
      <w:outlineLvl w:val="0"/>
    </w:pPr>
    <w:rPr>
      <w:b/>
      <w:sz w:val="36"/>
      <w:szCs w:val="24"/>
    </w:rPr>
  </w:style>
  <w:style w:type="paragraph" w:styleId="2">
    <w:name w:val="heading 2"/>
    <w:basedOn w:val="a"/>
    <w:next w:val="a"/>
    <w:link w:val="20"/>
    <w:uiPriority w:val="99"/>
    <w:qFormat/>
    <w:rsid w:val="00DC7F89"/>
    <w:pPr>
      <w:keepNext/>
      <w:autoSpaceDE w:val="0"/>
      <w:autoSpaceDN w:val="0"/>
      <w:spacing w:before="240" w:after="60" w:line="360" w:lineRule="auto"/>
      <w:outlineLvl w:val="1"/>
    </w:pPr>
    <w:rPr>
      <w:rFonts w:cs="Arial"/>
      <w:b/>
      <w:bCs/>
      <w:iCs/>
      <w:sz w:val="32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7546D6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DC7F89"/>
    <w:rPr>
      <w:rFonts w:ascii="Times New Roman" w:eastAsia="Times New Roman" w:hAnsi="Times New Roman" w:cs="Times New Roman"/>
      <w:b/>
      <w:sz w:val="36"/>
      <w:szCs w:val="24"/>
      <w:lang w:eastAsia="ru-RU"/>
    </w:rPr>
  </w:style>
  <w:style w:type="paragraph" w:styleId="a3">
    <w:name w:val="Body Text Indent"/>
    <w:basedOn w:val="a"/>
    <w:link w:val="a4"/>
    <w:rsid w:val="00D74A41"/>
    <w:pPr>
      <w:widowControl w:val="0"/>
      <w:spacing w:line="360" w:lineRule="auto"/>
    </w:pPr>
    <w:rPr>
      <w:szCs w:val="28"/>
    </w:rPr>
  </w:style>
  <w:style w:type="character" w:customStyle="1" w:styleId="a4">
    <w:name w:val="Основной текст с отступом Знак"/>
    <w:basedOn w:val="a0"/>
    <w:link w:val="a3"/>
    <w:rsid w:val="00D74A4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5">
    <w:name w:val="Title"/>
    <w:basedOn w:val="a"/>
    <w:link w:val="a6"/>
    <w:qFormat/>
    <w:rsid w:val="00D74A41"/>
    <w:pPr>
      <w:jc w:val="center"/>
    </w:pPr>
    <w:rPr>
      <w:szCs w:val="28"/>
    </w:rPr>
  </w:style>
  <w:style w:type="character" w:customStyle="1" w:styleId="a6">
    <w:name w:val="Название Знак"/>
    <w:basedOn w:val="a0"/>
    <w:link w:val="a5"/>
    <w:rsid w:val="00D74A41"/>
    <w:rPr>
      <w:rFonts w:ascii="Times New Roman" w:eastAsia="Times New Roman" w:hAnsi="Times New Roman" w:cs="Times New Roman"/>
      <w:sz w:val="28"/>
      <w:szCs w:val="28"/>
      <w:lang w:eastAsia="ru-RU"/>
    </w:rPr>
  </w:style>
  <w:style w:type="paragraph" w:styleId="a7">
    <w:name w:val="List Paragraph"/>
    <w:basedOn w:val="a"/>
    <w:qFormat/>
    <w:rsid w:val="006C75F7"/>
    <w:pPr>
      <w:ind w:left="720"/>
      <w:contextualSpacing/>
    </w:pPr>
  </w:style>
  <w:style w:type="paragraph" w:customStyle="1" w:styleId="Standard">
    <w:name w:val="Standard"/>
    <w:rsid w:val="00301BF8"/>
    <w:pPr>
      <w:suppressAutoHyphens/>
      <w:autoSpaceDN w:val="0"/>
      <w:textAlignment w:val="baseline"/>
    </w:pPr>
    <w:rPr>
      <w:rFonts w:ascii="Calibri" w:eastAsia="Calibri" w:hAnsi="Calibri" w:cs="Calibri"/>
      <w:kern w:val="3"/>
      <w:lang w:eastAsia="zh-CN"/>
    </w:rPr>
  </w:style>
  <w:style w:type="numbering" w:customStyle="1" w:styleId="WW8Num3">
    <w:name w:val="WW8Num3"/>
    <w:basedOn w:val="a2"/>
    <w:rsid w:val="00301BF8"/>
    <w:pPr>
      <w:numPr>
        <w:numId w:val="4"/>
      </w:numPr>
    </w:pPr>
  </w:style>
  <w:style w:type="paragraph" w:styleId="a8">
    <w:name w:val="Balloon Text"/>
    <w:basedOn w:val="a"/>
    <w:link w:val="a9"/>
    <w:uiPriority w:val="99"/>
    <w:semiHidden/>
    <w:unhideWhenUsed/>
    <w:rsid w:val="00B8402C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B8402C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9"/>
    <w:rsid w:val="00DC7F89"/>
    <w:rPr>
      <w:rFonts w:ascii="Times New Roman" w:eastAsia="Times New Roman" w:hAnsi="Times New Roman" w:cs="Arial"/>
      <w:b/>
      <w:bCs/>
      <w:iCs/>
      <w:sz w:val="32"/>
      <w:szCs w:val="28"/>
      <w:lang w:eastAsia="ru-RU"/>
    </w:rPr>
  </w:style>
  <w:style w:type="numbering" w:customStyle="1" w:styleId="WW8Num2">
    <w:name w:val="WW8Num2"/>
    <w:basedOn w:val="a2"/>
    <w:rsid w:val="00A64015"/>
    <w:pPr>
      <w:numPr>
        <w:numId w:val="6"/>
      </w:numPr>
    </w:pPr>
  </w:style>
  <w:style w:type="character" w:customStyle="1" w:styleId="30">
    <w:name w:val="Заголовок 3 Знак"/>
    <w:basedOn w:val="a0"/>
    <w:link w:val="3"/>
    <w:uiPriority w:val="9"/>
    <w:rsid w:val="007546D6"/>
    <w:rPr>
      <w:rFonts w:asciiTheme="majorHAnsi" w:eastAsiaTheme="majorEastAsia" w:hAnsiTheme="majorHAnsi" w:cstheme="majorBidi"/>
      <w:b/>
      <w:bCs/>
      <w:color w:val="4F81BD" w:themeColor="accent1"/>
      <w:sz w:val="20"/>
      <w:szCs w:val="20"/>
      <w:lang w:eastAsia="ru-RU"/>
    </w:rPr>
  </w:style>
  <w:style w:type="paragraph" w:styleId="aa">
    <w:name w:val="header"/>
    <w:basedOn w:val="a"/>
    <w:link w:val="ab"/>
    <w:uiPriority w:val="99"/>
    <w:unhideWhenUsed/>
    <w:rsid w:val="007546D6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7546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c">
    <w:name w:val="footer"/>
    <w:basedOn w:val="a"/>
    <w:link w:val="ad"/>
    <w:uiPriority w:val="99"/>
    <w:unhideWhenUsed/>
    <w:rsid w:val="007546D6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7546D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e">
    <w:name w:val="Subtitle"/>
    <w:basedOn w:val="a"/>
    <w:next w:val="a"/>
    <w:link w:val="af"/>
    <w:uiPriority w:val="11"/>
    <w:qFormat/>
    <w:rsid w:val="007546D6"/>
    <w:pPr>
      <w:numPr>
        <w:ilvl w:val="1"/>
      </w:numPr>
      <w:ind w:firstLine="851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">
    <w:name w:val="Подзаголовок Знак"/>
    <w:basedOn w:val="a0"/>
    <w:link w:val="ae"/>
    <w:uiPriority w:val="11"/>
    <w:rsid w:val="007546D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ru-RU"/>
    </w:rPr>
  </w:style>
  <w:style w:type="character" w:styleId="af0">
    <w:name w:val="Emphasis"/>
    <w:basedOn w:val="a0"/>
    <w:uiPriority w:val="20"/>
    <w:qFormat/>
    <w:rsid w:val="007546D6"/>
    <w:rPr>
      <w:i/>
      <w:iCs/>
    </w:rPr>
  </w:style>
  <w:style w:type="paragraph" w:styleId="11">
    <w:name w:val="toc 1"/>
    <w:basedOn w:val="a"/>
    <w:next w:val="a"/>
    <w:autoRedefine/>
    <w:uiPriority w:val="39"/>
    <w:unhideWhenUsed/>
    <w:rsid w:val="00870437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870437"/>
    <w:pPr>
      <w:spacing w:after="100"/>
      <w:ind w:left="280"/>
    </w:pPr>
  </w:style>
  <w:style w:type="character" w:styleId="af1">
    <w:name w:val="Hyperlink"/>
    <w:basedOn w:val="a0"/>
    <w:uiPriority w:val="99"/>
    <w:unhideWhenUsed/>
    <w:rsid w:val="00870437"/>
    <w:rPr>
      <w:color w:val="0000FF" w:themeColor="hyperlink"/>
      <w:u w:val="single"/>
    </w:rPr>
  </w:style>
  <w:style w:type="paragraph" w:styleId="af2">
    <w:name w:val="No Spacing"/>
    <w:link w:val="af3"/>
    <w:uiPriority w:val="1"/>
    <w:qFormat/>
    <w:rsid w:val="00557887"/>
    <w:pPr>
      <w:spacing w:after="0" w:line="240" w:lineRule="auto"/>
    </w:pPr>
    <w:rPr>
      <w:rFonts w:eastAsiaTheme="minorEastAsia"/>
      <w:lang w:eastAsia="ru-RU"/>
    </w:rPr>
  </w:style>
  <w:style w:type="character" w:customStyle="1" w:styleId="af3">
    <w:name w:val="Без интервала Знак"/>
    <w:basedOn w:val="a0"/>
    <w:link w:val="af2"/>
    <w:uiPriority w:val="1"/>
    <w:rsid w:val="00557887"/>
    <w:rPr>
      <w:rFonts w:eastAsiaTheme="minorEastAsia"/>
      <w:lang w:eastAsia="ru-RU"/>
    </w:rPr>
  </w:style>
  <w:style w:type="paragraph" w:styleId="af4">
    <w:name w:val="caption"/>
    <w:basedOn w:val="a"/>
    <w:next w:val="a"/>
    <w:uiPriority w:val="35"/>
    <w:unhideWhenUsed/>
    <w:qFormat/>
    <w:rsid w:val="00303AF0"/>
    <w:pPr>
      <w:spacing w:after="200"/>
    </w:pPr>
    <w:rPr>
      <w:b/>
      <w:bCs/>
      <w:sz w:val="22"/>
      <w:szCs w:val="18"/>
    </w:rPr>
  </w:style>
  <w:style w:type="paragraph" w:styleId="af5">
    <w:name w:val="footnote text"/>
    <w:basedOn w:val="a"/>
    <w:link w:val="af6"/>
    <w:uiPriority w:val="99"/>
    <w:semiHidden/>
    <w:unhideWhenUsed/>
    <w:rsid w:val="00CD0EDC"/>
    <w:rPr>
      <w:sz w:val="20"/>
    </w:rPr>
  </w:style>
  <w:style w:type="character" w:customStyle="1" w:styleId="af6">
    <w:name w:val="Текст сноски Знак"/>
    <w:basedOn w:val="a0"/>
    <w:link w:val="af5"/>
    <w:uiPriority w:val="99"/>
    <w:semiHidden/>
    <w:rsid w:val="00CD0ED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7">
    <w:name w:val="footnote reference"/>
    <w:basedOn w:val="a0"/>
    <w:uiPriority w:val="99"/>
    <w:semiHidden/>
    <w:unhideWhenUsed/>
    <w:rsid w:val="00CD0EDC"/>
    <w:rPr>
      <w:vertAlign w:val="superscript"/>
    </w:rPr>
  </w:style>
  <w:style w:type="paragraph" w:customStyle="1" w:styleId="western">
    <w:name w:val="western"/>
    <w:basedOn w:val="a"/>
    <w:rsid w:val="0065203B"/>
    <w:pPr>
      <w:spacing w:before="100" w:beforeAutospacing="1" w:after="119" w:line="276" w:lineRule="auto"/>
      <w:ind w:firstLine="0"/>
    </w:pPr>
    <w:rPr>
      <w:rFonts w:ascii="Calibri" w:hAnsi="Calibri"/>
      <w:color w:val="000000"/>
      <w:sz w:val="22"/>
      <w:szCs w:val="22"/>
    </w:rPr>
  </w:style>
  <w:style w:type="character" w:styleId="af8">
    <w:name w:val="Placeholder Text"/>
    <w:basedOn w:val="a0"/>
    <w:uiPriority w:val="99"/>
    <w:semiHidden/>
    <w:rsid w:val="001A6F44"/>
    <w:rPr>
      <w:color w:val="808080"/>
    </w:rPr>
  </w:style>
  <w:style w:type="table" w:styleId="af9">
    <w:name w:val="Table Grid"/>
    <w:basedOn w:val="a1"/>
    <w:uiPriority w:val="59"/>
    <w:rsid w:val="005858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6673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525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91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4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11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895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862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26" Type="http://schemas.openxmlformats.org/officeDocument/2006/relationships/image" Target="media/image10.png"/><Relationship Id="rId3" Type="http://schemas.openxmlformats.org/officeDocument/2006/relationships/numbering" Target="numbering.xml"/><Relationship Id="rId21" Type="http://schemas.openxmlformats.org/officeDocument/2006/relationships/oleObject" Target="embeddings/oleObject6.bin"/><Relationship Id="rId34" Type="http://schemas.openxmlformats.org/officeDocument/2006/relationships/glossaryDocument" Target="glossary/document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5" Type="http://schemas.openxmlformats.org/officeDocument/2006/relationships/image" Target="media/image9.png"/><Relationship Id="rId33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8.png"/><Relationship Id="rId32" Type="http://schemas.openxmlformats.org/officeDocument/2006/relationships/image" Target="media/image16.png"/><Relationship Id="rId5" Type="http://schemas.microsoft.com/office/2007/relationships/stylesWithEffects" Target="stylesWithEffect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2.png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31" Type="http://schemas.openxmlformats.org/officeDocument/2006/relationships/image" Target="media/image15.pn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B685272B934249AD813E05464254ACF4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E37ABD19-CA49-4638-949F-603D1F925881}"/>
      </w:docPartPr>
      <w:docPartBody>
        <w:p w:rsidR="008A2740" w:rsidRDefault="00507F71">
          <w:r w:rsidRPr="00AC587D">
            <w:rPr>
              <w:rStyle w:val="a3"/>
            </w:rPr>
            <w:t>[Автор]</w:t>
          </w:r>
        </w:p>
      </w:docPartBody>
    </w:docPart>
    <w:docPart>
      <w:docPartPr>
        <w:name w:val="E94EC6CF9AA04860825A960A8C9A566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C4E9E13C-6B9E-4DD6-AA0E-248C9312F5EA}"/>
      </w:docPartPr>
      <w:docPartBody>
        <w:p w:rsidR="008A2740" w:rsidRDefault="00507F71">
          <w:r w:rsidRPr="00AC587D">
            <w:rPr>
              <w:rStyle w:val="a3"/>
            </w:rPr>
            <w:t>[Категория]</w:t>
          </w:r>
        </w:p>
      </w:docPartBody>
    </w:docPart>
    <w:docPart>
      <w:docPartPr>
        <w:name w:val="8793E29E9A114FEDBF0913B3A561F53E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36800E17-1C8D-4467-9292-5D7D8526F5D1}"/>
      </w:docPartPr>
      <w:docPartBody>
        <w:p w:rsidR="008A2740" w:rsidRDefault="00507F71">
          <w:r w:rsidRPr="00AC587D">
            <w:rPr>
              <w:rStyle w:val="a3"/>
            </w:rPr>
            <w:t>[Организация]</w:t>
          </w:r>
        </w:p>
      </w:docPartBody>
    </w:docPart>
    <w:docPart>
      <w:docPartPr>
        <w:name w:val="39F140B84EFD411399E0075C00382328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56604533-7D07-4B1A-A182-A68BF32A63E5}"/>
      </w:docPartPr>
      <w:docPartBody>
        <w:p w:rsidR="008A2740" w:rsidRDefault="00507F71">
          <w:r w:rsidRPr="00AC587D">
            <w:rPr>
              <w:rStyle w:val="a3"/>
            </w:rPr>
            <w:t>[Название]</w:t>
          </w:r>
        </w:p>
      </w:docPartBody>
    </w:docPart>
    <w:docPart>
      <w:docPartPr>
        <w:name w:val="70A62EB50051467DBE84ED0EFDD14D87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0F30937A-9F04-4E6F-A4C9-BF6B5337F378}"/>
      </w:docPartPr>
      <w:docPartBody>
        <w:p w:rsidR="008A2740" w:rsidRDefault="00507F71">
          <w:r w:rsidRPr="00AC587D">
            <w:rPr>
              <w:rStyle w:val="a3"/>
            </w:rPr>
            <w:t>[Аннотация]</w:t>
          </w:r>
        </w:p>
      </w:docPartBody>
    </w:docPart>
    <w:docPart>
      <w:docPartPr>
        <w:name w:val="76719BB4A2DF4356B4438C52FF7EA5EF"/>
        <w:category>
          <w:name w:val="Общие"/>
          <w:gallery w:val="placeholder"/>
        </w:category>
        <w:types>
          <w:type w:val="bbPlcHdr"/>
        </w:types>
        <w:behaviors>
          <w:behavior w:val="content"/>
        </w:behaviors>
        <w:guid w:val="{D63F8212-4BAC-4FA5-8EFA-0716306671CB}"/>
      </w:docPartPr>
      <w:docPartBody>
        <w:p w:rsidR="00923BFE" w:rsidRDefault="0045371D" w:rsidP="0045371D">
          <w:pPr>
            <w:pStyle w:val="76719BB4A2DF4356B4438C52FF7EA5EF"/>
          </w:pPr>
          <w:r w:rsidRPr="00AC587D">
            <w:rPr>
              <w:rStyle w:val="a3"/>
            </w:rPr>
            <w:t>[Руководитель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7F71"/>
    <w:rsid w:val="00254373"/>
    <w:rsid w:val="003F65D4"/>
    <w:rsid w:val="0045371D"/>
    <w:rsid w:val="00506D83"/>
    <w:rsid w:val="00507F71"/>
    <w:rsid w:val="006931EB"/>
    <w:rsid w:val="008A2740"/>
    <w:rsid w:val="00923BFE"/>
    <w:rsid w:val="00AD7169"/>
    <w:rsid w:val="00BA2AE4"/>
    <w:rsid w:val="00DF0C3C"/>
    <w:rsid w:val="00F019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5371D"/>
    <w:rPr>
      <w:color w:val="808080"/>
    </w:rPr>
  </w:style>
  <w:style w:type="paragraph" w:customStyle="1" w:styleId="1A8F7D225DA44C35930164A416581E42">
    <w:name w:val="1A8F7D225DA44C35930164A416581E42"/>
    <w:rsid w:val="0045371D"/>
  </w:style>
  <w:style w:type="paragraph" w:customStyle="1" w:styleId="1D3D6C75BDCD4B39A5A1DF1D3520FE76">
    <w:name w:val="1D3D6C75BDCD4B39A5A1DF1D3520FE76"/>
    <w:rsid w:val="0045371D"/>
  </w:style>
  <w:style w:type="paragraph" w:customStyle="1" w:styleId="76719BB4A2DF4356B4438C52FF7EA5EF">
    <w:name w:val="76719BB4A2DF4356B4438C52FF7EA5EF"/>
    <w:rsid w:val="0045371D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5371D"/>
    <w:rPr>
      <w:color w:val="808080"/>
    </w:rPr>
  </w:style>
  <w:style w:type="paragraph" w:customStyle="1" w:styleId="1A8F7D225DA44C35930164A416581E42">
    <w:name w:val="1A8F7D225DA44C35930164A416581E42"/>
    <w:rsid w:val="0045371D"/>
  </w:style>
  <w:style w:type="paragraph" w:customStyle="1" w:styleId="1D3D6C75BDCD4B39A5A1DF1D3520FE76">
    <w:name w:val="1D3D6C75BDCD4B39A5A1DF1D3520FE76"/>
    <w:rsid w:val="0045371D"/>
  </w:style>
  <w:style w:type="paragraph" w:customStyle="1" w:styleId="76719BB4A2DF4356B4438C52FF7EA5EF">
    <w:name w:val="76719BB4A2DF4356B4438C52FF7EA5EF"/>
    <w:rsid w:val="0045371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В настоящем документе описаны основные этапы создания информационной системы «Турагентство» от постановки задачи до непосредственной реализации. Данный документ подготовлен в качестве вида отчетности по предмету «Операционные системы» студентом 2-ого курса направления «Прикладная информатика в экономике» в 2016 году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623DD34-7F80-466E-B30E-63D6A9059D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20</Pages>
  <Words>2973</Words>
  <Characters>16950</Characters>
  <Application>Microsoft Office Word</Application>
  <DocSecurity>0</DocSecurity>
  <Lines>141</Lines>
  <Paragraphs>3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ПРОЕКТИРОВАНИЕ И РАЗРАБОТКА ИНФОРМАЦИОННОЙ СИСТЕМЫ «ТУРАГЕНСТВО»</vt:lpstr>
    </vt:vector>
  </TitlesOfParts>
  <Manager>Г.Л. Березкина</Manager>
  <Company>Дальневосточный федеральный университет</Company>
  <LinksUpToDate>false</LinksUpToDate>
  <CharactersWithSpaces>1988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ИРОВАНИЕ И РАЗРАБОТКА ИНФОРМАЦИОННОЙ СИСТЕМЫ «ТУРАГЕНСТВО»</dc:title>
  <dc:creator>Константинов Остап Владимирович</dc:creator>
  <cp:lastModifiedBy>Ostap</cp:lastModifiedBy>
  <cp:revision>5</cp:revision>
  <dcterms:created xsi:type="dcterms:W3CDTF">2017-01-17T12:33:00Z</dcterms:created>
  <dcterms:modified xsi:type="dcterms:W3CDTF">2017-01-17T13:03:00Z</dcterms:modified>
  <cp:category>КУРСОВАЯ РАБОТА</cp:category>
</cp:coreProperties>
</file>